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7DF1F27D"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17e</w:t>
      </w:r>
      <w:r w:rsidR="00C81EBC" w:rsidRPr="00D33157">
        <w:rPr>
          <w:b/>
          <w:noProof/>
          <w:sz w:val="24"/>
          <w:lang w:val="de-DE"/>
        </w:rPr>
        <w:tab/>
        <w:t>S4</w:t>
      </w:r>
      <w:r w:rsidR="00D33157" w:rsidRPr="00D33157">
        <w:rPr>
          <w:b/>
          <w:noProof/>
          <w:sz w:val="24"/>
          <w:lang w:val="de-DE"/>
        </w:rPr>
        <w:t>-</w:t>
      </w:r>
      <w:r w:rsidR="00C81EBC" w:rsidRPr="00D33157">
        <w:rPr>
          <w:b/>
          <w:noProof/>
          <w:sz w:val="24"/>
          <w:lang w:val="de-DE"/>
        </w:rPr>
        <w:t>2</w:t>
      </w:r>
      <w:r w:rsidR="00A5504A" w:rsidRPr="00D33157">
        <w:rPr>
          <w:b/>
          <w:noProof/>
          <w:sz w:val="24"/>
          <w:lang w:val="de-DE"/>
        </w:rPr>
        <w:t>2</w:t>
      </w:r>
      <w:r w:rsidR="00D33157">
        <w:rPr>
          <w:b/>
          <w:noProof/>
          <w:sz w:val="24"/>
          <w:lang w:val="de-DE"/>
        </w:rPr>
        <w:t>0</w:t>
      </w:r>
      <w:r w:rsidR="00EA4ACC">
        <w:rPr>
          <w:b/>
          <w:noProof/>
          <w:sz w:val="24"/>
          <w:lang w:val="de-DE"/>
        </w:rPr>
        <w:t>303</w:t>
      </w:r>
    </w:p>
    <w:p w14:paraId="52D4CE2D" w14:textId="45F09F05" w:rsidR="00D83946" w:rsidRPr="00C7425A" w:rsidRDefault="00544256" w:rsidP="00C81EBC">
      <w:pPr>
        <w:pStyle w:val="Grilleclaire-Accent32"/>
        <w:tabs>
          <w:tab w:val="right" w:pos="9639"/>
        </w:tabs>
        <w:spacing w:after="0"/>
        <w:ind w:left="0"/>
        <w:rPr>
          <w:b/>
          <w:i/>
          <w:noProof/>
          <w:sz w:val="28"/>
        </w:rPr>
      </w:pPr>
      <w:r w:rsidRPr="00544256">
        <w:rPr>
          <w:b/>
          <w:noProof/>
          <w:sz w:val="24"/>
        </w:rPr>
        <w:t>E-meeting, 14th – 23rd February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3B11552A" w:rsidR="001E41F3" w:rsidRDefault="001E41F3">
            <w:pPr>
              <w:pStyle w:val="CRCoverPage"/>
              <w:spacing w:after="0"/>
              <w:jc w:val="center"/>
              <w:rPr>
                <w:noProof/>
              </w:rPr>
            </w:pPr>
            <w:r>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12C1ED99" w:rsidR="001E41F3" w:rsidRPr="00410371" w:rsidRDefault="00510E7D" w:rsidP="00510E7D">
            <w:pPr>
              <w:pStyle w:val="CRCoverPage"/>
              <w:spacing w:after="0"/>
              <w:jc w:val="center"/>
              <w:rPr>
                <w:noProof/>
              </w:rPr>
            </w:pPr>
            <w:r w:rsidRPr="00510E7D">
              <w:rPr>
                <w:b/>
                <w:noProof/>
                <w:sz w:val="28"/>
              </w:rPr>
              <w:t>XXXX</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DBA79BC" w:rsidR="001E41F3" w:rsidRPr="00410371" w:rsidRDefault="00510E7D"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02B302CF" w:rsidR="001E41F3" w:rsidRPr="00195208" w:rsidRDefault="00EA4ACC">
            <w:pPr>
              <w:pStyle w:val="CRCoverPage"/>
              <w:spacing w:after="0"/>
              <w:jc w:val="center"/>
              <w:rPr>
                <w:b/>
                <w:bCs/>
                <w:noProof/>
                <w:sz w:val="28"/>
              </w:rPr>
            </w:pPr>
            <w:r>
              <w:rPr>
                <w:b/>
                <w:bCs/>
                <w:noProof/>
                <w:sz w:val="28"/>
              </w:rPr>
              <w:t>17</w:t>
            </w:r>
            <w:r w:rsidR="00CE3226">
              <w:rPr>
                <w:b/>
                <w:bCs/>
                <w:noProof/>
                <w:sz w:val="28"/>
              </w:rPr>
              <w:t>.</w:t>
            </w:r>
            <w:r>
              <w:rPr>
                <w:b/>
                <w:bCs/>
                <w:noProof/>
                <w:sz w:val="28"/>
              </w:rPr>
              <w:t>0</w:t>
            </w:r>
            <w:r w:rsidR="00CE3226">
              <w:rPr>
                <w:b/>
                <w:bCs/>
                <w:noProof/>
                <w:sz w:val="28"/>
              </w:rPr>
              <w:t>.</w:t>
            </w:r>
            <w:r>
              <w:rPr>
                <w:b/>
                <w:bCs/>
                <w:noProof/>
                <w:sz w:val="28"/>
              </w:rPr>
              <w:t>1</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30A65452" w:rsidR="001E41F3" w:rsidRPr="004F2C53" w:rsidRDefault="002B04A4">
            <w:pPr>
              <w:pStyle w:val="CRCoverPage"/>
              <w:spacing w:after="0"/>
              <w:ind w:left="100"/>
              <w:rPr>
                <w:b/>
                <w:bCs/>
                <w:noProof/>
              </w:rPr>
            </w:pPr>
            <w:r w:rsidRPr="002B04A4">
              <w:rPr>
                <w:b/>
                <w:bCs/>
              </w:rPr>
              <w:t xml:space="preserve">5GMS via </w:t>
            </w:r>
            <w:proofErr w:type="spellStart"/>
            <w:r w:rsidRPr="002B04A4">
              <w:rPr>
                <w:b/>
                <w:bCs/>
              </w:rPr>
              <w:t>eMBMS</w:t>
            </w:r>
            <w:proofErr w:type="spellEnd"/>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73C9F818" w:rsidR="001E41F3" w:rsidRDefault="00195208">
            <w:pPr>
              <w:pStyle w:val="CRCoverPage"/>
              <w:spacing w:after="0"/>
              <w:ind w:left="100"/>
              <w:rPr>
                <w:noProof/>
              </w:rPr>
            </w:pPr>
            <w:r>
              <w:rPr>
                <w:noProof/>
              </w:rPr>
              <w:t>Qualcomm Incorporated</w:t>
            </w:r>
            <w:r w:rsidR="00363BB1">
              <w:rPr>
                <w:noProof/>
              </w:rPr>
              <w:t>, BBC</w:t>
            </w:r>
            <w:r w:rsidR="00F71DC3">
              <w:rPr>
                <w:noProof/>
              </w:rPr>
              <w:t>, ORS</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17A1092E" w:rsidR="001E41F3" w:rsidRDefault="00F020AF">
            <w:pPr>
              <w:pStyle w:val="CRCoverPage"/>
              <w:spacing w:after="0"/>
              <w:ind w:left="100"/>
              <w:rPr>
                <w:noProof/>
              </w:rPr>
            </w:pPr>
            <w:r>
              <w:t>18</w:t>
            </w:r>
            <w:r w:rsidR="00174E98">
              <w:t>/</w:t>
            </w:r>
            <w:r w:rsidR="00D33157">
              <w:t>02</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B24FA2">
            <w:pPr>
              <w:pStyle w:val="CRCoverPage"/>
              <w:spacing w:after="0"/>
              <w:ind w:left="100"/>
              <w:rPr>
                <w:noProof/>
              </w:rPr>
            </w:pPr>
            <w:fldSimple w:instr=" DOCPROPERTY  Release  \* MERGEFORMAT ">
              <w:r w:rsidR="00DC3278">
                <w:rPr>
                  <w:noProof/>
                </w:rPr>
                <w:t>17</w:t>
              </w:r>
            </w:fldSimple>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23AEDF" w14:textId="27D44250" w:rsidR="008658FB" w:rsidRDefault="008658FB" w:rsidP="008658FB">
            <w:pPr>
              <w:pStyle w:val="CRCoverPage"/>
              <w:spacing w:after="0"/>
              <w:ind w:left="100"/>
              <w:rPr>
                <w:noProof/>
              </w:rPr>
            </w:pPr>
            <w:r>
              <w:rPr>
                <w:noProof/>
              </w:rPr>
              <w:t>The work item in SP-210376 asks among others for the following</w:t>
            </w:r>
          </w:p>
          <w:p w14:paraId="0F7BCA55" w14:textId="69C113DB" w:rsidR="008658FB" w:rsidRDefault="008658FB" w:rsidP="008658FB">
            <w:pPr>
              <w:pStyle w:val="CRCoverPage"/>
              <w:spacing w:after="0"/>
              <w:ind w:left="284"/>
              <w:rPr>
                <w:noProof/>
              </w:rPr>
            </w:pPr>
            <w:r>
              <w:rPr>
                <w:noProof/>
              </w:rPr>
              <w:t>2.</w:t>
            </w:r>
            <w:r>
              <w:rPr>
                <w:noProof/>
              </w:rPr>
              <w:tab/>
              <w:t>Define relevant call flows and procedures to support</w:t>
            </w:r>
          </w:p>
          <w:p w14:paraId="7BE44362" w14:textId="77777777" w:rsidR="008658FB" w:rsidRDefault="008658FB" w:rsidP="008658FB">
            <w:pPr>
              <w:pStyle w:val="CRCoverPage"/>
              <w:spacing w:after="0"/>
              <w:ind w:left="568"/>
              <w:rPr>
                <w:noProof/>
              </w:rPr>
            </w:pPr>
            <w:r>
              <w:rPr>
                <w:noProof/>
              </w:rPr>
              <w:t>b.</w:t>
            </w:r>
            <w:r>
              <w:rPr>
                <w:noProof/>
              </w:rPr>
              <w:tab/>
              <w:t>5GMS hybrid unicast/broadcast services.</w:t>
            </w:r>
          </w:p>
          <w:p w14:paraId="7EFA0141" w14:textId="77777777" w:rsidR="008658FB" w:rsidRDefault="008658FB" w:rsidP="008658FB">
            <w:pPr>
              <w:pStyle w:val="CRCoverPage"/>
              <w:spacing w:after="0"/>
              <w:ind w:left="568"/>
              <w:rPr>
                <w:noProof/>
              </w:rPr>
            </w:pPr>
            <w:r>
              <w:rPr>
                <w:noProof/>
              </w:rPr>
              <w:t>c.</w:t>
            </w:r>
            <w:r>
              <w:rPr>
                <w:noProof/>
              </w:rPr>
              <w:tab/>
              <w:t>5MBS usage independent of 5GMS.</w:t>
            </w:r>
          </w:p>
          <w:p w14:paraId="58843EA7" w14:textId="336F3E43" w:rsidR="008658FB" w:rsidRDefault="008658FB" w:rsidP="008658FB">
            <w:pPr>
              <w:pStyle w:val="CRCoverPage"/>
              <w:spacing w:after="0"/>
              <w:ind w:left="284"/>
              <w:rPr>
                <w:noProof/>
              </w:rPr>
            </w:pPr>
            <w:r>
              <w:rPr>
                <w:noProof/>
              </w:rPr>
              <w:t>3.</w:t>
            </w:r>
            <w:r>
              <w:rPr>
                <w:noProof/>
              </w:rPr>
              <w:tab/>
              <w:t>Extend the 5G Media Streaming architecture by providing a general description and architecture of:</w:t>
            </w:r>
          </w:p>
          <w:p w14:paraId="64646861" w14:textId="77777777" w:rsidR="008658FB" w:rsidRDefault="008658FB" w:rsidP="008658FB">
            <w:pPr>
              <w:pStyle w:val="CRCoverPage"/>
              <w:spacing w:after="0"/>
              <w:ind w:left="568"/>
              <w:rPr>
                <w:noProof/>
              </w:rPr>
            </w:pPr>
            <w:r>
              <w:rPr>
                <w:noProof/>
              </w:rPr>
              <w:t>b.</w:t>
            </w:r>
            <w:r>
              <w:rPr>
                <w:noProof/>
              </w:rPr>
              <w:tab/>
              <w:t>5GMS hybrid unicast/broadcast services.</w:t>
            </w:r>
          </w:p>
          <w:p w14:paraId="511BA505" w14:textId="4C4330FE" w:rsidR="005C5269" w:rsidRDefault="008658FB" w:rsidP="008658FB">
            <w:pPr>
              <w:pStyle w:val="CRCoverPage"/>
              <w:spacing w:after="0"/>
              <w:ind w:left="568"/>
              <w:rPr>
                <w:noProof/>
              </w:rPr>
            </w:pPr>
            <w:r>
              <w:rPr>
                <w:noProof/>
              </w:rPr>
              <w:t>c.</w:t>
            </w:r>
            <w:r>
              <w:rPr>
                <w:noProof/>
              </w:rPr>
              <w:tab/>
              <w:t>5GMS via eMBMS.</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B724C43" w14:textId="77777777" w:rsidR="001E41F3" w:rsidRPr="00DD2CC3" w:rsidRDefault="008658FB" w:rsidP="00DD2CC3">
            <w:pPr>
              <w:pStyle w:val="B10"/>
              <w:spacing w:after="0"/>
              <w:ind w:left="0" w:firstLine="0"/>
              <w:rPr>
                <w:rFonts w:ascii="Arial" w:hAnsi="Arial" w:cs="Arial"/>
              </w:rPr>
            </w:pPr>
            <w:r w:rsidRPr="00DD2CC3">
              <w:rPr>
                <w:rFonts w:ascii="Arial" w:hAnsi="Arial" w:cs="Arial"/>
              </w:rPr>
              <w:t xml:space="preserve">The CR addresses the above </w:t>
            </w:r>
            <w:r w:rsidR="00F020AF" w:rsidRPr="00DD2CC3">
              <w:rPr>
                <w:rFonts w:ascii="Arial" w:hAnsi="Arial" w:cs="Arial"/>
              </w:rPr>
              <w:t>objectives by adding</w:t>
            </w:r>
          </w:p>
          <w:p w14:paraId="312C93F3" w14:textId="77777777" w:rsidR="00F020AF" w:rsidRPr="00DD2CC3" w:rsidRDefault="00F020AF" w:rsidP="00DD2CC3">
            <w:pPr>
              <w:pStyle w:val="B10"/>
              <w:numPr>
                <w:ilvl w:val="0"/>
                <w:numId w:val="13"/>
              </w:numPr>
              <w:spacing w:after="0"/>
              <w:rPr>
                <w:rFonts w:ascii="Arial" w:hAnsi="Arial" w:cs="Arial"/>
              </w:rPr>
            </w:pPr>
            <w:r w:rsidRPr="00DD2CC3">
              <w:rPr>
                <w:rFonts w:ascii="Arial" w:hAnsi="Arial" w:cs="Arial"/>
              </w:rPr>
              <w:t xml:space="preserve">Architecture for 5GMS via </w:t>
            </w:r>
            <w:proofErr w:type="spellStart"/>
            <w:r w:rsidRPr="00DD2CC3">
              <w:rPr>
                <w:rFonts w:ascii="Arial" w:hAnsi="Arial" w:cs="Arial"/>
              </w:rPr>
              <w:t>eMBMS</w:t>
            </w:r>
            <w:proofErr w:type="spellEnd"/>
          </w:p>
          <w:p w14:paraId="1DF8FD11" w14:textId="77777777" w:rsidR="00F020AF" w:rsidRPr="00DD2CC3" w:rsidRDefault="00F020AF" w:rsidP="00DD2CC3">
            <w:pPr>
              <w:pStyle w:val="B10"/>
              <w:numPr>
                <w:ilvl w:val="0"/>
                <w:numId w:val="13"/>
              </w:numPr>
              <w:spacing w:after="0"/>
              <w:rPr>
                <w:rFonts w:ascii="Arial" w:hAnsi="Arial" w:cs="Arial"/>
              </w:rPr>
            </w:pPr>
            <w:r w:rsidRPr="00DD2CC3">
              <w:rPr>
                <w:rFonts w:ascii="Arial" w:hAnsi="Arial" w:cs="Arial"/>
              </w:rPr>
              <w:t xml:space="preserve">Procedures and call flows for 5GMS via </w:t>
            </w:r>
            <w:proofErr w:type="spellStart"/>
            <w:r w:rsidRPr="00DD2CC3">
              <w:rPr>
                <w:rFonts w:ascii="Arial" w:hAnsi="Arial" w:cs="Arial"/>
              </w:rPr>
              <w:t>eMBMS</w:t>
            </w:r>
            <w:proofErr w:type="spellEnd"/>
          </w:p>
          <w:p w14:paraId="49C6E330" w14:textId="409A900B" w:rsidR="00F020AF" w:rsidRDefault="00F020AF" w:rsidP="00DD2CC3">
            <w:pPr>
              <w:pStyle w:val="B10"/>
              <w:numPr>
                <w:ilvl w:val="0"/>
                <w:numId w:val="13"/>
              </w:numPr>
              <w:spacing w:after="0"/>
            </w:pPr>
            <w:r w:rsidRPr="00DD2CC3">
              <w:rPr>
                <w:rFonts w:ascii="Arial" w:hAnsi="Arial" w:cs="Arial"/>
              </w:rPr>
              <w:t>Informative Annex on collaboration model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11051DFE" w:rsidR="001E41F3" w:rsidRDefault="00E41617">
            <w:pPr>
              <w:pStyle w:val="CRCoverPage"/>
              <w:spacing w:after="0"/>
              <w:ind w:left="100"/>
              <w:rPr>
                <w:noProof/>
              </w:rPr>
            </w:pPr>
            <w:r>
              <w:rPr>
                <w:noProof/>
              </w:rPr>
              <w:t xml:space="preserve">2, </w:t>
            </w:r>
            <w:r w:rsidR="00756629">
              <w:rPr>
                <w:noProof/>
              </w:rPr>
              <w:t>4.</w:t>
            </w:r>
            <w:r w:rsidR="00CC7573">
              <w:rPr>
                <w:noProof/>
              </w:rPr>
              <w:t>6</w:t>
            </w:r>
            <w:r w:rsidR="00756629">
              <w:rPr>
                <w:noProof/>
              </w:rPr>
              <w:t xml:space="preserve"> (new), </w:t>
            </w:r>
            <w:r>
              <w:rPr>
                <w:noProof/>
              </w:rPr>
              <w:t>5.1</w:t>
            </w:r>
            <w:r w:rsidR="00DD2CC3">
              <w:rPr>
                <w:noProof/>
              </w:rPr>
              <w:t>1</w:t>
            </w:r>
            <w:r w:rsidR="006D77D5">
              <w:rPr>
                <w:noProof/>
              </w:rPr>
              <w:t xml:space="preserve"> (new)</w:t>
            </w:r>
            <w:r w:rsidR="0015587F">
              <w:rPr>
                <w:noProof/>
              </w:rPr>
              <w:t>, Annex C</w:t>
            </w:r>
            <w:r w:rsidR="006D77D5">
              <w:rPr>
                <w:noProof/>
              </w:rPr>
              <w:t xml:space="preserve">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6DCE6CD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2333546C" w:rsidR="001E41F3" w:rsidRDefault="00DD2CC3">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033A69B6" w:rsidR="001E41F3" w:rsidRDefault="00DD2CC3">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2F6209D" w:rsidR="001E41F3" w:rsidRDefault="00DD2CC3">
            <w:pPr>
              <w:pStyle w:val="CRCoverPage"/>
              <w:spacing w:after="0"/>
              <w:jc w:val="center"/>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4B25B821" w:rsidR="00520CAA" w:rsidRPr="00313F9F"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rsidP="00422A16">
      <w:pPr>
        <w:pStyle w:val="EX"/>
      </w:pPr>
      <w:r>
        <w:t>[14]</w:t>
      </w:r>
      <w:r>
        <w:tab/>
        <w:t>IETF RFC 1034: "Domain names – concepts and facilities".</w:t>
      </w:r>
    </w:p>
    <w:p w14:paraId="0E85562F" w14:textId="77777777" w:rsidR="00A63896" w:rsidRDefault="00A63896" w:rsidP="00A63896">
      <w:pPr>
        <w:pStyle w:val="EX"/>
      </w:pPr>
      <w:r>
        <w:t>[15]</w:t>
      </w:r>
      <w:r>
        <w:tab/>
        <w:t>3GPP TS 23.548: "5G System Enhancements for Edge Computing; Stage 2".</w:t>
      </w:r>
    </w:p>
    <w:p w14:paraId="2C48094A" w14:textId="77777777" w:rsidR="00A63896" w:rsidRDefault="00A63896" w:rsidP="00A63896">
      <w:pPr>
        <w:pStyle w:val="EX"/>
      </w:pPr>
      <w:r>
        <w:t>[16]</w:t>
      </w:r>
      <w:r>
        <w:tab/>
        <w:t>3GPP TS 23.558: "Architecture for enabling Edge Applications".</w:t>
      </w:r>
    </w:p>
    <w:p w14:paraId="629928E8" w14:textId="77777777" w:rsidR="00A63896" w:rsidRDefault="00A63896" w:rsidP="00A63896">
      <w:pPr>
        <w:pStyle w:val="EX"/>
      </w:pPr>
      <w:r>
        <w:t>[17]</w:t>
      </w:r>
      <w:r>
        <w:tab/>
        <w:t>3GPP TS 28.538: "Management and orchestration; Edge Computing Management".</w:t>
      </w:r>
    </w:p>
    <w:p w14:paraId="5160F6B1" w14:textId="23A58350" w:rsidR="005D77C8" w:rsidRDefault="005D77C8" w:rsidP="005D77C8">
      <w:pPr>
        <w:pStyle w:val="EX"/>
        <w:rPr>
          <w:ins w:id="14" w:author="Thomas Stockhammer" w:date="2022-02-23T14:26:00Z"/>
        </w:rPr>
      </w:pPr>
      <w:ins w:id="15" w:author="Thomas Stockhammer" w:date="2022-02-23T14:26:00Z">
        <w:r>
          <w:t>[</w:t>
        </w:r>
        <w:r w:rsidRPr="00D84015">
          <w:rPr>
            <w:highlight w:val="yellow"/>
          </w:rPr>
          <w:t>A</w:t>
        </w:r>
        <w:r>
          <w:t>]</w:t>
        </w:r>
        <w:r>
          <w:tab/>
          <w:t>3GPP TS 23.246: "</w:t>
        </w:r>
        <w:r w:rsidRPr="008C4B50">
          <w:t>Multimedia Broadcast/Multicast Service (MBMS); Architecture and functional description</w:t>
        </w:r>
        <w:r>
          <w:t>".</w:t>
        </w:r>
      </w:ins>
    </w:p>
    <w:p w14:paraId="0FE4D06D" w14:textId="7DCCC5E8" w:rsidR="005D77C8" w:rsidRDefault="005D77C8" w:rsidP="005D77C8">
      <w:pPr>
        <w:pStyle w:val="EX"/>
        <w:rPr>
          <w:ins w:id="16" w:author="Thomas Stockhammer" w:date="2022-02-23T14:26:00Z"/>
        </w:rPr>
      </w:pPr>
      <w:ins w:id="17" w:author="Thomas Stockhammer" w:date="2022-02-23T14:26:00Z">
        <w:r>
          <w:t>[</w:t>
        </w:r>
        <w:r w:rsidRPr="00D84015">
          <w:rPr>
            <w:highlight w:val="yellow"/>
          </w:rPr>
          <w:t>B</w:t>
        </w:r>
        <w:r>
          <w:t>]</w:t>
        </w:r>
        <w:r>
          <w:tab/>
          <w:t>3GPP TS 26.346: "</w:t>
        </w:r>
        <w:r w:rsidRPr="00825836">
          <w:t>Multimedia Broadcast/Multicast Service (MBMS); Protocols and codecs</w:t>
        </w:r>
        <w:r>
          <w:t>".</w:t>
        </w:r>
      </w:ins>
    </w:p>
    <w:p w14:paraId="581C9D31" w14:textId="51AB5FC8" w:rsidR="005D77C8" w:rsidRDefault="005D77C8" w:rsidP="005D77C8">
      <w:pPr>
        <w:pStyle w:val="EX"/>
        <w:rPr>
          <w:ins w:id="18" w:author="Thomas Stockhammer" w:date="2022-02-23T14:26:00Z"/>
        </w:rPr>
      </w:pPr>
      <w:ins w:id="19" w:author="Thomas Stockhammer" w:date="2022-02-23T14:26:00Z">
        <w:r>
          <w:t>[</w:t>
        </w:r>
        <w:r w:rsidRPr="00D84015">
          <w:rPr>
            <w:highlight w:val="yellow"/>
          </w:rPr>
          <w:t>C</w:t>
        </w:r>
        <w:r>
          <w:t>]</w:t>
        </w:r>
        <w:r>
          <w:tab/>
          <w:t>3GPP TS 26.347: "</w:t>
        </w:r>
        <w:r w:rsidRPr="00ED3686">
          <w:t>Multimedia Broadcast/Multicast Service (MBMS); Application Programming Interface and URL</w:t>
        </w:r>
        <w:r>
          <w:t>".</w:t>
        </w:r>
      </w:ins>
    </w:p>
    <w:p w14:paraId="5CC75876" w14:textId="31D2CF88" w:rsidR="005D77C8" w:rsidRPr="008C4B50" w:rsidRDefault="005D77C8" w:rsidP="005D77C8">
      <w:pPr>
        <w:pStyle w:val="EX"/>
        <w:rPr>
          <w:ins w:id="20" w:author="Thomas Stockhammer" w:date="2022-02-23T14:26:00Z"/>
        </w:rPr>
      </w:pPr>
      <w:ins w:id="21" w:author="Thomas Stockhammer" w:date="2022-02-23T14:26:00Z">
        <w:r>
          <w:t>[</w:t>
        </w:r>
        <w:r w:rsidRPr="00D84015">
          <w:rPr>
            <w:highlight w:val="yellow"/>
          </w:rPr>
          <w:t>D</w:t>
        </w:r>
        <w:r>
          <w:t>]</w:t>
        </w:r>
        <w:r>
          <w:tab/>
          <w:t>3GPP TS 26.348: "</w:t>
        </w:r>
        <w:r w:rsidRPr="004E23B5">
          <w:t xml:space="preserve">Northbound Application Programming Interface (API) for Multimedia Broadcast/Multicast Service (MBMS) at the </w:t>
        </w:r>
        <w:proofErr w:type="spellStart"/>
        <w:r w:rsidRPr="004E23B5">
          <w:t>xMB</w:t>
        </w:r>
        <w:proofErr w:type="spellEnd"/>
        <w:r w:rsidRPr="004E23B5">
          <w:t xml:space="preserve"> reference point</w:t>
        </w:r>
        <w:r>
          <w:t>".</w:t>
        </w:r>
      </w:ins>
    </w:p>
    <w:p w14:paraId="58CC49EA" w14:textId="1C5A86E6"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BC27119" w14:textId="77777777" w:rsidR="00D121EB" w:rsidRDefault="00D121EB" w:rsidP="00D121EB">
      <w:pPr>
        <w:pStyle w:val="Heading2"/>
        <w:rPr>
          <w:ins w:id="22" w:author="Thomas Stockhammer" w:date="2022-02-23T16:57:00Z"/>
        </w:rPr>
      </w:pPr>
      <w:ins w:id="23" w:author="Thomas Stockhammer" w:date="2022-02-23T16:57:00Z">
        <w:r>
          <w:t>4.6</w:t>
        </w:r>
        <w:r>
          <w:tab/>
          <w:t xml:space="preserve">5G Downlink Media Streaming via </w:t>
        </w:r>
        <w:proofErr w:type="spellStart"/>
        <w:r>
          <w:t>eMBMS</w:t>
        </w:r>
        <w:proofErr w:type="spellEnd"/>
      </w:ins>
    </w:p>
    <w:p w14:paraId="3D797E6F" w14:textId="77777777" w:rsidR="00D121EB" w:rsidRDefault="00D121EB" w:rsidP="00D121EB">
      <w:pPr>
        <w:pStyle w:val="Heading3"/>
        <w:rPr>
          <w:ins w:id="24" w:author="Thomas Stockhammer" w:date="2022-02-23T16:57:00Z"/>
        </w:rPr>
      </w:pPr>
      <w:ins w:id="25" w:author="Thomas Stockhammer" w:date="2022-02-23T16:57:00Z">
        <w:r>
          <w:t>4.6.1</w:t>
        </w:r>
        <w:r>
          <w:tab/>
          <w:t xml:space="preserve">Architecture for 5G Downlink Media Streaming over </w:t>
        </w:r>
        <w:proofErr w:type="spellStart"/>
        <w:r>
          <w:t>eMBMS</w:t>
        </w:r>
        <w:proofErr w:type="spellEnd"/>
      </w:ins>
    </w:p>
    <w:p w14:paraId="78F4448F" w14:textId="77777777" w:rsidR="00D121EB" w:rsidRDefault="00D121EB" w:rsidP="00D121EB">
      <w:pPr>
        <w:keepNext/>
        <w:keepLines/>
        <w:rPr>
          <w:ins w:id="26" w:author="Thomas Stockhammer" w:date="2022-02-23T16:57:00Z"/>
        </w:rPr>
      </w:pPr>
      <w:ins w:id="27" w:author="Thomas Stockhammer" w:date="2022-02-23T16:57:00Z">
        <w:r w:rsidRPr="00D64A01">
          <w:t>Figure</w:t>
        </w:r>
        <w:r>
          <w:t> 4.6.1-1</w:t>
        </w:r>
        <w:r w:rsidRPr="00D64A01">
          <w:t xml:space="preserve"> below </w:t>
        </w:r>
        <w:r>
          <w:t>depic</w:t>
        </w:r>
        <w:r w:rsidRPr="00D64A01">
          <w:t xml:space="preserve">ts </w:t>
        </w:r>
        <w:r>
          <w:t xml:space="preserve">an architecture for downlink 5G Media Streaming via </w:t>
        </w:r>
        <w:proofErr w:type="spellStart"/>
        <w:r>
          <w:t>eMBMS</w:t>
        </w:r>
        <w:proofErr w:type="spellEnd"/>
        <w:r>
          <w:t xml:space="preserve"> that combines the functions and reference points of the 5GMS System with those of the MBMS System.</w:t>
        </w:r>
      </w:ins>
    </w:p>
    <w:p w14:paraId="4DF712CA" w14:textId="77777777" w:rsidR="00D121EB" w:rsidRDefault="00D121EB" w:rsidP="00D121EB">
      <w:pPr>
        <w:jc w:val="center"/>
        <w:rPr>
          <w:ins w:id="28" w:author="Thomas Stockhammer" w:date="2022-02-23T16:57:00Z"/>
        </w:rPr>
      </w:pPr>
      <w:ins w:id="29" w:author="Thomas Stockhammer" w:date="2022-02-23T16:57:00Z">
        <w:r>
          <w:object w:dxaOrig="25560" w:dyaOrig="16695" w14:anchorId="0DE45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313.5pt" o:ole="">
              <v:imagedata r:id="rId16" o:title=""/>
            </v:shape>
            <o:OLEObject Type="Embed" ProgID="Visio.Drawing.15" ShapeID="_x0000_i1025" DrawAspect="Content" ObjectID="_1707143696" r:id="rId17"/>
          </w:object>
        </w:r>
      </w:ins>
    </w:p>
    <w:p w14:paraId="1A98BE81" w14:textId="77777777" w:rsidR="00D121EB" w:rsidRDefault="00D121EB" w:rsidP="00D121EB">
      <w:pPr>
        <w:pStyle w:val="TF"/>
        <w:rPr>
          <w:ins w:id="30" w:author="Thomas Stockhammer" w:date="2022-02-23T16:57:00Z"/>
          <w:rFonts w:eastAsia="SimSun"/>
        </w:rPr>
      </w:pPr>
      <w:ins w:id="31" w:author="Thomas Stockhammer" w:date="2022-02-23T16:57:00Z">
        <w:r>
          <w:t xml:space="preserve">Figure 4.6.1-1: Architecture for 5G Media Streaming over </w:t>
        </w:r>
        <w:proofErr w:type="spellStart"/>
        <w:r>
          <w:t>eMBMS</w:t>
        </w:r>
        <w:proofErr w:type="spellEnd"/>
      </w:ins>
    </w:p>
    <w:p w14:paraId="70D11CA6" w14:textId="5A827043" w:rsidR="00D121EB" w:rsidRDefault="00D121EB" w:rsidP="00D121EB">
      <w:pPr>
        <w:rPr>
          <w:ins w:id="32" w:author="Thomas Stockhammer" w:date="2022-02-23T16:57:00Z"/>
          <w:lang w:eastAsia="zh-CN"/>
        </w:rPr>
      </w:pPr>
      <w:ins w:id="33" w:author="Thomas Stockhammer" w:date="2022-02-23T16:57:00Z">
        <w:r>
          <w:rPr>
            <w:lang w:eastAsia="zh-CN"/>
          </w:rPr>
          <w:t xml:space="preserve">This arrangement allows 5GMS-based downlink media streaming to be deployed as an MBMS-aware Application on top of </w:t>
        </w:r>
        <w:proofErr w:type="spellStart"/>
        <w:r>
          <w:rPr>
            <w:lang w:eastAsia="zh-CN"/>
          </w:rPr>
          <w:t>eMBMS</w:t>
        </w:r>
        <w:proofErr w:type="spellEnd"/>
        <w:r>
          <w:rPr>
            <w:lang w:eastAsia="zh-CN"/>
          </w:rPr>
          <w:t xml:space="preserve"> as defined in TS 23.246 [</w:t>
        </w:r>
        <w:r w:rsidRPr="00D84015">
          <w:rPr>
            <w:highlight w:val="yellow"/>
            <w:lang w:eastAsia="zh-CN"/>
          </w:rPr>
          <w:t>A</w:t>
        </w:r>
        <w:r>
          <w:rPr>
            <w:lang w:eastAsia="zh-CN"/>
          </w:rPr>
          <w:t>], TS 26.346 [</w:t>
        </w:r>
        <w:r w:rsidRPr="00D84015">
          <w:rPr>
            <w:highlight w:val="yellow"/>
            <w:lang w:eastAsia="zh-CN"/>
          </w:rPr>
          <w:t>B</w:t>
        </w:r>
        <w:r>
          <w:rPr>
            <w:lang w:eastAsia="zh-CN"/>
          </w:rPr>
          <w:t>], TS 26.347 [</w:t>
        </w:r>
      </w:ins>
      <w:ins w:id="34" w:author="Thomas Stockhammer" w:date="2022-02-23T16:58:00Z">
        <w:r w:rsidR="00C259D9" w:rsidRPr="00D84015">
          <w:rPr>
            <w:highlight w:val="yellow"/>
            <w:lang w:eastAsia="zh-CN"/>
          </w:rPr>
          <w:t>C</w:t>
        </w:r>
      </w:ins>
      <w:ins w:id="35" w:author="Thomas Stockhammer" w:date="2022-02-23T16:57:00Z">
        <w:r>
          <w:rPr>
            <w:lang w:eastAsia="zh-CN"/>
          </w:rPr>
          <w:t>] and TS 26.348 [</w:t>
        </w:r>
      </w:ins>
      <w:ins w:id="36" w:author="Thomas Stockhammer" w:date="2022-02-23T16:58:00Z">
        <w:r w:rsidR="00C259D9" w:rsidRPr="00D84015">
          <w:rPr>
            <w:highlight w:val="yellow"/>
            <w:lang w:eastAsia="zh-CN"/>
          </w:rPr>
          <w:t>D</w:t>
        </w:r>
      </w:ins>
      <w:ins w:id="37" w:author="Thomas Stockhammer" w:date="2022-02-23T16:57:00Z">
        <w:r>
          <w:rPr>
            <w:lang w:eastAsia="zh-CN"/>
          </w:rPr>
          <w:t>].</w:t>
        </w:r>
      </w:ins>
    </w:p>
    <w:p w14:paraId="2144F894" w14:textId="77777777" w:rsidR="00D121EB" w:rsidRDefault="00D121EB" w:rsidP="00D121EB">
      <w:pPr>
        <w:keepNext/>
        <w:rPr>
          <w:ins w:id="38" w:author="Thomas Stockhammer" w:date="2022-02-23T16:57:00Z"/>
        </w:rPr>
      </w:pPr>
      <w:ins w:id="39" w:author="Thomas Stockhammer" w:date="2022-02-23T16:57:00Z">
        <w:r>
          <w:t>In this case:</w:t>
        </w:r>
      </w:ins>
    </w:p>
    <w:p w14:paraId="6E010B5F" w14:textId="39A3BDD4" w:rsidR="00D121EB" w:rsidRDefault="00D121EB" w:rsidP="00D121EB">
      <w:pPr>
        <w:pStyle w:val="B10"/>
        <w:keepNext/>
        <w:rPr>
          <w:ins w:id="40" w:author="Thomas Stockhammer" w:date="2022-02-23T16:57:00Z"/>
        </w:rPr>
      </w:pPr>
      <w:ins w:id="41" w:author="Thomas Stockhammer" w:date="2022-02-23T16:57:00Z">
        <w:r>
          <w:t>1.</w:t>
        </w:r>
        <w:r>
          <w:tab/>
          <w:t>The 5GMSd AF configures the delivery of 5GMSd content to an MBMS Client in the UE by creating a Service as defined in TS 26.348 [</w:t>
        </w:r>
      </w:ins>
      <w:ins w:id="42" w:author="Thomas Stockhammer" w:date="2022-02-23T16:58:00Z">
        <w:r w:rsidR="00C259D9" w:rsidRPr="00D84015">
          <w:rPr>
            <w:highlight w:val="yellow"/>
          </w:rPr>
          <w:t>D</w:t>
        </w:r>
      </w:ins>
      <w:ins w:id="43" w:author="Thomas Stockhammer" w:date="2022-02-23T16:57:00Z">
        <w:r>
          <w:t xml:space="preserve">], clause 5.3. In order to additionally deliver this content over an MBMS User Service, the 5GMSd AF invokes </w:t>
        </w:r>
        <w:proofErr w:type="spellStart"/>
        <w:r>
          <w:t>xMB</w:t>
        </w:r>
        <w:proofErr w:type="spellEnd"/>
        <w:r>
          <w:t>-C control plane procedures on the BM</w:t>
        </w:r>
        <w:r>
          <w:noBreakHyphen/>
          <w:t>SC as specified in clauses 5.3 and 5.4 of TS 26.348 [</w:t>
        </w:r>
      </w:ins>
      <w:ins w:id="44" w:author="Thomas Stockhammer" w:date="2022-02-23T16:58:00Z">
        <w:r w:rsidR="00C259D9" w:rsidRPr="00D84015">
          <w:rPr>
            <w:highlight w:val="yellow"/>
          </w:rPr>
          <w:t>D</w:t>
        </w:r>
      </w:ins>
      <w:ins w:id="45" w:author="Thomas Stockhammer" w:date="2022-02-23T16:57:00Z">
        <w:r>
          <w:t xml:space="preserve">] and, as a result, content is ingested by the BM-SC from the 5GMSd AS using the </w:t>
        </w:r>
        <w:proofErr w:type="spellStart"/>
        <w:r>
          <w:t>xMB</w:t>
        </w:r>
        <w:proofErr w:type="spellEnd"/>
        <w:r>
          <w:t>-U File Distribution procedures specified in clause 5.5.2 of TS 26.348 [</w:t>
        </w:r>
      </w:ins>
      <w:ins w:id="46" w:author="Thomas Stockhammer" w:date="2022-02-23T16:58:00Z">
        <w:r w:rsidR="00C259D9" w:rsidRPr="00D84015">
          <w:rPr>
            <w:highlight w:val="yellow"/>
          </w:rPr>
          <w:t>D</w:t>
        </w:r>
      </w:ins>
      <w:ins w:id="47" w:author="Thomas Stockhammer" w:date="2022-02-23T16:57:00Z">
        <w:r>
          <w:t xml:space="preserve">] to allow </w:t>
        </w:r>
        <w:proofErr w:type="spellStart"/>
        <w:r>
          <w:t>xMB</w:t>
        </w:r>
        <w:proofErr w:type="spellEnd"/>
        <w:r>
          <w:t xml:space="preserve">-C Session types </w:t>
        </w:r>
        <w:r w:rsidRPr="004E0EE8">
          <w:rPr>
            <w:i/>
            <w:iCs/>
          </w:rPr>
          <w:t>Application</w:t>
        </w:r>
        <w:r>
          <w:t xml:space="preserve"> and </w:t>
        </w:r>
        <w:r w:rsidRPr="004E0EE8">
          <w:rPr>
            <w:i/>
            <w:iCs/>
          </w:rPr>
          <w:t>Files</w:t>
        </w:r>
        <w:r>
          <w:t>.</w:t>
        </w:r>
      </w:ins>
    </w:p>
    <w:p w14:paraId="391E31E6" w14:textId="4E6AF3A9" w:rsidR="00D121EB" w:rsidRDefault="00D121EB" w:rsidP="00D121EB">
      <w:pPr>
        <w:pStyle w:val="B10"/>
        <w:keepNext/>
        <w:rPr>
          <w:ins w:id="48" w:author="Thomas Stockhammer" w:date="2022-02-23T16:57:00Z"/>
        </w:rPr>
      </w:pPr>
      <w:ins w:id="49" w:author="Thomas Stockhammer" w:date="2022-02-23T16:57:00Z">
        <w:r>
          <w:t>2.</w:t>
        </w:r>
        <w:r>
          <w:tab/>
          <w:t xml:space="preserve">The 5GMSd Client acts as </w:t>
        </w:r>
        <w:proofErr w:type="spellStart"/>
        <w:r>
          <w:t>eMBMS</w:t>
        </w:r>
        <w:proofErr w:type="spellEnd"/>
        <w:r>
          <w:t>-Aware Application (as defined in TS 26.347 [</w:t>
        </w:r>
      </w:ins>
      <w:ins w:id="50" w:author="Thomas Stockhammer" w:date="2022-02-23T16:59:00Z">
        <w:r w:rsidR="00C259D9" w:rsidRPr="005B0AC8">
          <w:rPr>
            <w:highlight w:val="yellow"/>
          </w:rPr>
          <w:t>C</w:t>
        </w:r>
      </w:ins>
      <w:ins w:id="51" w:author="Thomas Stockhammer" w:date="2022-02-23T16:57:00Z">
        <w:r>
          <w:t xml:space="preserve">]) for the MBMS Client. Thus, the </w:t>
        </w:r>
        <w:r w:rsidRPr="00845B4C">
          <w:rPr>
            <w:i/>
            <w:iCs/>
          </w:rPr>
          <w:t>MBMS Client</w:t>
        </w:r>
        <w:r>
          <w:t xml:space="preserve"> is controlled by the 5GMSd Client via the Media Streaming Service API specified in clause 6.3 of TS 26.347 [</w:t>
        </w:r>
      </w:ins>
      <w:ins w:id="52" w:author="Thomas Stockhammer" w:date="2022-02-23T16:59:00Z">
        <w:r w:rsidR="00C259D9" w:rsidRPr="005B0AC8">
          <w:rPr>
            <w:highlight w:val="yellow"/>
          </w:rPr>
          <w:t>C</w:t>
        </w:r>
      </w:ins>
      <w:ins w:id="53" w:author="Thomas Stockhammer" w:date="2022-02-23T16:57:00Z">
        <w:r>
          <w:t>] or via the File Delivery Application Service API specified in clause 6.2 of TS 26.347 [</w:t>
        </w:r>
      </w:ins>
      <w:ins w:id="54" w:author="Thomas Stockhammer" w:date="2022-02-23T16:59:00Z">
        <w:r w:rsidR="00C259D9" w:rsidRPr="00D84015">
          <w:rPr>
            <w:highlight w:val="yellow"/>
          </w:rPr>
          <w:t>C</w:t>
        </w:r>
      </w:ins>
      <w:ins w:id="55" w:author="Thomas Stockhammer" w:date="2022-02-23T16:57:00Z">
        <w:r>
          <w:t>]. (This interaction is labelled MBMS-API-C in figure 4.6.1</w:t>
        </w:r>
        <w:r>
          <w:noBreakHyphen/>
          <w:t>1 above.)</w:t>
        </w:r>
      </w:ins>
    </w:p>
    <w:p w14:paraId="566D1E18" w14:textId="7296F867" w:rsidR="00D121EB" w:rsidRDefault="00D121EB" w:rsidP="00D121EB">
      <w:pPr>
        <w:pStyle w:val="B10"/>
        <w:rPr>
          <w:ins w:id="56" w:author="Thomas Stockhammer" w:date="2022-02-23T16:57:00Z"/>
        </w:rPr>
      </w:pPr>
      <w:ins w:id="57" w:author="Thomas Stockhammer" w:date="2022-02-23T16:57:00Z">
        <w:r>
          <w:t>3.</w:t>
        </w:r>
        <w:r>
          <w:tab/>
          <w:t xml:space="preserve">The </w:t>
        </w:r>
        <w:r w:rsidRPr="00845B4C">
          <w:t>MBMS Client</w:t>
        </w:r>
        <w:r>
          <w:t xml:space="preserve"> receives media and other objects from the BM</w:t>
        </w:r>
        <w:r>
          <w:noBreakHyphen/>
          <w:t>SC according to the MBMS Download Delivery Method specified in clause 7 of TS 26.346 [</w:t>
        </w:r>
      </w:ins>
      <w:ins w:id="58" w:author="Thomas Stockhammer" w:date="2022-02-23T16:59:00Z">
        <w:r w:rsidR="00C259D9" w:rsidRPr="00D84015">
          <w:rPr>
            <w:highlight w:val="yellow"/>
          </w:rPr>
          <w:t>B</w:t>
        </w:r>
      </w:ins>
      <w:ins w:id="59" w:author="Thomas Stockhammer" w:date="2022-02-23T16:57:00Z">
        <w:r>
          <w:t>]. If an uplink is available to the MBMS Client, and if associated delivery procedures as specified in clause 9.3 of TS 26.346 [</w:t>
        </w:r>
      </w:ins>
      <w:ins w:id="60" w:author="Thomas Stockhammer" w:date="2022-02-23T16:59:00Z">
        <w:r w:rsidR="00C259D9" w:rsidRPr="005B0AC8">
          <w:rPr>
            <w:highlight w:val="yellow"/>
          </w:rPr>
          <w:t>B</w:t>
        </w:r>
      </w:ins>
      <w:ins w:id="61" w:author="Thomas Stockhammer" w:date="2022-02-23T16:57:00Z">
        <w:r>
          <w:t xml:space="preserve">] are activated, the MBMS Client uses the associated delivery procedures to recover damaged media objects received from the BM-SC for </w:t>
        </w:r>
        <w:proofErr w:type="spellStart"/>
        <w:r>
          <w:t>xMB</w:t>
        </w:r>
        <w:proofErr w:type="spellEnd"/>
        <w:r>
          <w:t xml:space="preserve">-C Session type </w:t>
        </w:r>
        <w:r w:rsidRPr="009D4BA3">
          <w:rPr>
            <w:i/>
            <w:iCs/>
          </w:rPr>
          <w:t>Files</w:t>
        </w:r>
        <w:r>
          <w:t>.</w:t>
        </w:r>
      </w:ins>
    </w:p>
    <w:p w14:paraId="33285AE2" w14:textId="5061BC14" w:rsidR="00D121EB" w:rsidRDefault="00D121EB" w:rsidP="00D121EB">
      <w:pPr>
        <w:pStyle w:val="B10"/>
        <w:keepNext/>
        <w:keepLines/>
        <w:rPr>
          <w:ins w:id="62" w:author="Thomas Stockhammer" w:date="2022-02-23T16:57:00Z"/>
        </w:rPr>
      </w:pPr>
      <w:ins w:id="63" w:author="Thomas Stockhammer" w:date="2022-02-23T16:57:00Z">
        <w:r>
          <w:lastRenderedPageBreak/>
          <w:t>4.</w:t>
        </w:r>
        <w:r>
          <w:tab/>
          <w:t xml:space="preserve">The </w:t>
        </w:r>
        <w:r w:rsidRPr="00845B4C">
          <w:rPr>
            <w:i/>
            <w:iCs/>
          </w:rPr>
          <w:t>Media Server</w:t>
        </w:r>
        <w:r>
          <w:t xml:space="preserve"> function interfaces with the MBMS Client per figure 5.1 of TS 26.347 [</w:t>
        </w:r>
      </w:ins>
      <w:ins w:id="64" w:author="Thomas Stockhammer" w:date="2022-02-23T16:59:00Z">
        <w:r w:rsidR="00C259D9" w:rsidRPr="00D84015">
          <w:rPr>
            <w:highlight w:val="yellow"/>
          </w:rPr>
          <w:t>C</w:t>
        </w:r>
      </w:ins>
      <w:ins w:id="65" w:author="Thomas Stockhammer" w:date="2022-02-23T16:57:00Z">
        <w:r>
          <w:t>], and shall expose the content received (and possibly repaired) by the MBMS Client to the 5GMSd Client via the HTTP client-to-application interface specified in clause 7.2 of TS 26.347 [</w:t>
        </w:r>
      </w:ins>
      <w:ins w:id="66" w:author="Thomas Stockhammer" w:date="2022-02-23T16:59:00Z">
        <w:r w:rsidR="00C259D9" w:rsidRPr="00D84015">
          <w:rPr>
            <w:highlight w:val="yellow"/>
          </w:rPr>
          <w:t>C</w:t>
        </w:r>
      </w:ins>
      <w:ins w:id="67" w:author="Thomas Stockhammer" w:date="2022-02-23T16:57:00Z">
        <w:r>
          <w:t>]. (This interaction is labelled MBMS-API-U in figure 4.6.1</w:t>
        </w:r>
        <w:r>
          <w:noBreakHyphen/>
          <w:t>1 above.)</w:t>
        </w:r>
      </w:ins>
    </w:p>
    <w:p w14:paraId="2E33539D" w14:textId="77777777" w:rsidR="00D121EB" w:rsidRDefault="00D121EB" w:rsidP="00D121EB">
      <w:pPr>
        <w:pStyle w:val="B10"/>
        <w:rPr>
          <w:ins w:id="68" w:author="Thomas Stockhammer" w:date="2022-02-23T16:57:00Z"/>
        </w:rPr>
      </w:pPr>
      <w:ins w:id="69" w:author="Thomas Stockhammer" w:date="2022-02-23T16:57:00Z">
        <w:r>
          <w:t>5.</w:t>
        </w:r>
        <w:r>
          <w:tab/>
        </w:r>
        <w:r w:rsidRPr="00007A10">
          <w:t xml:space="preserve">The media player sends requests according to the </w:t>
        </w:r>
        <w:proofErr w:type="spellStart"/>
        <w:r>
          <w:t>signaled</w:t>
        </w:r>
        <w:proofErr w:type="spellEnd"/>
        <w:r>
          <w:t xml:space="preserve"> object availability times in the manifest.</w:t>
        </w:r>
        <w:r w:rsidRPr="00007A10">
          <w:t xml:space="preserve"> </w:t>
        </w:r>
        <w:r>
          <w:t>In case a media object transmitted via the MBMS User Service is not received by the MBMS Client by the object availability times, or if it cannot be repaired in time for consumption by the 5GMS Client, the Media Server returns an error or a partial object in response to the Media Player’s request for the media object, and the Media Player may instead attempt to retrieve the media object, or ranges of it, from the 5GMSd AS at reference point M4d, if available. The object shall be available for the application for a well-defined time duration.</w:t>
        </w:r>
      </w:ins>
    </w:p>
    <w:p w14:paraId="021B7AC4" w14:textId="77777777" w:rsidR="00D121EB" w:rsidRDefault="00D121EB" w:rsidP="00D121EB">
      <w:pPr>
        <w:pStyle w:val="NO"/>
        <w:rPr>
          <w:ins w:id="70" w:author="Thomas Stockhammer" w:date="2022-02-23T16:57:00Z"/>
        </w:rPr>
      </w:pPr>
      <w:ins w:id="71" w:author="Thomas Stockhammer" w:date="2022-02-23T16:57:00Z">
        <w:r>
          <w:t>NOTE:</w:t>
        </w:r>
        <w:r>
          <w:tab/>
          <w:t>Details on determining the availability time requirements of the application are deferred to stage-3.</w:t>
        </w:r>
      </w:ins>
    </w:p>
    <w:p w14:paraId="734164AD" w14:textId="77777777" w:rsidR="00D121EB" w:rsidRDefault="00D121EB" w:rsidP="00D121EB">
      <w:pPr>
        <w:rPr>
          <w:ins w:id="72" w:author="Thomas Stockhammer" w:date="2022-02-23T16:57:00Z"/>
          <w:rFonts w:eastAsia="SimSun"/>
        </w:rPr>
      </w:pPr>
      <w:ins w:id="73" w:author="Thomas Stockhammer" w:date="2022-02-23T16:57:00Z">
        <w:r>
          <w:rPr>
            <w:rFonts w:eastAsia="SimSun"/>
          </w:rPr>
          <w:t xml:space="preserve">The usage of existing reference points to support these scenarios is documented in the following clauses. Procedures for 5GMS via </w:t>
        </w:r>
        <w:proofErr w:type="spellStart"/>
        <w:r>
          <w:rPr>
            <w:rFonts w:eastAsia="SimSun"/>
          </w:rPr>
          <w:t>eMBMS</w:t>
        </w:r>
        <w:proofErr w:type="spellEnd"/>
        <w:r>
          <w:rPr>
            <w:rFonts w:eastAsia="SimSun"/>
          </w:rPr>
          <w:t xml:space="preserve"> are defined in clause 5.11.</w:t>
        </w:r>
      </w:ins>
    </w:p>
    <w:p w14:paraId="2EC038E3" w14:textId="77777777" w:rsidR="00D121EB" w:rsidDel="003066FB" w:rsidRDefault="00D121EB" w:rsidP="00D121EB">
      <w:pPr>
        <w:pStyle w:val="Heading3"/>
        <w:rPr>
          <w:ins w:id="74" w:author="Thomas Stockhammer" w:date="2022-02-23T16:57:00Z"/>
        </w:rPr>
      </w:pPr>
      <w:ins w:id="75" w:author="Thomas Stockhammer" w:date="2022-02-23T16:57:00Z">
        <w:r w:rsidDel="003066FB">
          <w:t>4.</w:t>
        </w:r>
        <w:r>
          <w:t>6</w:t>
        </w:r>
        <w:r w:rsidDel="003066FB">
          <w:t>.2</w:t>
        </w:r>
        <w:r w:rsidDel="003066FB">
          <w:tab/>
        </w:r>
        <w:r>
          <w:t xml:space="preserve">Usage of </w:t>
        </w:r>
        <w:r w:rsidDel="003066FB">
          <w:t>5GMS reference points</w:t>
        </w:r>
        <w:r>
          <w:t xml:space="preserve"> for </w:t>
        </w:r>
        <w:proofErr w:type="spellStart"/>
        <w:r>
          <w:t>eMBMS</w:t>
        </w:r>
        <w:proofErr w:type="spellEnd"/>
        <w:r>
          <w:t>-based delivery</w:t>
        </w:r>
      </w:ins>
    </w:p>
    <w:p w14:paraId="1F532692" w14:textId="77777777" w:rsidR="00D121EB" w:rsidDel="003066FB" w:rsidRDefault="00D121EB" w:rsidP="00D121EB">
      <w:pPr>
        <w:pStyle w:val="Heading4"/>
        <w:rPr>
          <w:ins w:id="76" w:author="Thomas Stockhammer" w:date="2022-02-23T16:57:00Z"/>
        </w:rPr>
      </w:pPr>
      <w:ins w:id="77" w:author="Thomas Stockhammer" w:date="2022-02-23T16:57:00Z">
        <w:r w:rsidDel="003066FB">
          <w:t>4.</w:t>
        </w:r>
        <w:r>
          <w:t>6</w:t>
        </w:r>
        <w:r w:rsidDel="003066FB">
          <w:t>.2.1</w:t>
        </w:r>
        <w:r w:rsidDel="003066FB">
          <w:tab/>
        </w:r>
        <w:r>
          <w:t xml:space="preserve">Usage of </w:t>
        </w:r>
        <w:r w:rsidDel="003066FB">
          <w:t>M1d</w:t>
        </w:r>
      </w:ins>
    </w:p>
    <w:p w14:paraId="53FB7B2A" w14:textId="77777777" w:rsidR="00D121EB" w:rsidRDefault="00D121EB" w:rsidP="00D121EB">
      <w:pPr>
        <w:rPr>
          <w:ins w:id="78" w:author="Thomas Stockhammer" w:date="2022-02-23T16:57:00Z"/>
          <w:rFonts w:eastAsia="SimSun"/>
        </w:rPr>
      </w:pPr>
      <w:ins w:id="79" w:author="Thomas Stockhammer" w:date="2022-02-23T16:57:00Z">
        <w:r w:rsidRPr="00732BBF" w:rsidDel="003066FB">
          <w:rPr>
            <w:rFonts w:eastAsia="SimSun"/>
          </w:rPr>
          <w:t xml:space="preserve">Reference point M1d is </w:t>
        </w:r>
        <w:r w:rsidRPr="00732BBF">
          <w:rPr>
            <w:rFonts w:eastAsia="SimSun"/>
          </w:rPr>
          <w:t>used as defined in clauses 4.1 to 4.4.</w:t>
        </w:r>
      </w:ins>
    </w:p>
    <w:p w14:paraId="71B0E913" w14:textId="77777777" w:rsidR="00D121EB" w:rsidRDefault="00D121EB" w:rsidP="00D121EB">
      <w:pPr>
        <w:rPr>
          <w:ins w:id="80" w:author="Thomas Stockhammer" w:date="2022-02-23T16:57:00Z"/>
          <w:rFonts w:eastAsia="SimSun"/>
        </w:rPr>
      </w:pPr>
      <w:ins w:id="81" w:author="Thomas Stockhammer" w:date="2022-02-23T16:57:00Z">
        <w:r w:rsidRPr="00732BBF">
          <w:t xml:space="preserve">In addition, the content provider shall </w:t>
        </w:r>
        <w:r>
          <w:t>authorize</w:t>
        </w:r>
        <w:r w:rsidRPr="00732BBF">
          <w:t xml:space="preserve"> via M1d that </w:t>
        </w:r>
        <w:r w:rsidRPr="004E0EE8">
          <w:t xml:space="preserve">5GMS </w:t>
        </w:r>
        <w:r w:rsidRPr="004E0EE8" w:rsidDel="003066FB">
          <w:t xml:space="preserve">content </w:t>
        </w:r>
        <w:r>
          <w:rPr>
            <w:rFonts w:eastAsia="SimSun"/>
          </w:rPr>
          <w:t xml:space="preserve">may be distributed </w:t>
        </w:r>
        <w:r w:rsidRPr="00732BBF" w:rsidDel="003066FB">
          <w:t xml:space="preserve">via </w:t>
        </w:r>
        <w:proofErr w:type="spellStart"/>
        <w:r w:rsidRPr="00732BBF" w:rsidDel="003066FB">
          <w:t>eMBMS</w:t>
        </w:r>
        <w:proofErr w:type="spellEnd"/>
        <w:r w:rsidRPr="00732BBF" w:rsidDel="003066FB">
          <w:t>.</w:t>
        </w:r>
      </w:ins>
    </w:p>
    <w:p w14:paraId="2AEA708B" w14:textId="77777777" w:rsidR="00D121EB" w:rsidRDefault="00D121EB" w:rsidP="00D121EB">
      <w:pPr>
        <w:rPr>
          <w:ins w:id="82" w:author="Thomas Stockhammer" w:date="2022-02-23T16:57:00Z"/>
          <w:rFonts w:eastAsia="SimSun"/>
        </w:rPr>
      </w:pPr>
      <w:ins w:id="83" w:author="Thomas Stockhammer" w:date="2022-02-23T16:57:00Z">
        <w:r>
          <w:rPr>
            <w:rFonts w:eastAsia="SimSun"/>
          </w:rPr>
          <w:t xml:space="preserve">The translation of M1d information to </w:t>
        </w:r>
        <w:proofErr w:type="spellStart"/>
        <w:r>
          <w:rPr>
            <w:rFonts w:eastAsia="SimSun"/>
          </w:rPr>
          <w:t>eMBMS</w:t>
        </w:r>
        <w:proofErr w:type="spellEnd"/>
        <w:r>
          <w:rPr>
            <w:rFonts w:eastAsia="SimSun"/>
          </w:rPr>
          <w:t xml:space="preserve"> delivery provisioning is left to implementation.</w:t>
        </w:r>
      </w:ins>
    </w:p>
    <w:p w14:paraId="7EEC5B09" w14:textId="77777777" w:rsidR="00D121EB" w:rsidRPr="00732BBF" w:rsidDel="003066FB" w:rsidRDefault="00D121EB" w:rsidP="00D121EB">
      <w:pPr>
        <w:pStyle w:val="NO"/>
        <w:rPr>
          <w:ins w:id="84" w:author="Thomas Stockhammer" w:date="2022-02-23T16:57:00Z"/>
        </w:rPr>
      </w:pPr>
      <w:ins w:id="85" w:author="Thomas Stockhammer" w:date="2022-02-23T16:57:00Z">
        <w:r>
          <w:t>NOTE</w:t>
        </w:r>
        <w:r w:rsidRPr="004E0EE8">
          <w:t>:</w:t>
        </w:r>
        <w:r>
          <w:tab/>
          <w:t>T</w:t>
        </w:r>
        <w:r w:rsidRPr="004E0EE8">
          <w:t xml:space="preserve">he </w:t>
        </w:r>
        <w:r>
          <w:t>5GMS A</w:t>
        </w:r>
        <w:r w:rsidRPr="004E0EE8">
          <w:t xml:space="preserve">pplication </w:t>
        </w:r>
        <w:r>
          <w:t>P</w:t>
        </w:r>
        <w:r w:rsidRPr="004E0EE8">
          <w:t xml:space="preserve">rovider may </w:t>
        </w:r>
        <w:r>
          <w:t>provision</w:t>
        </w:r>
        <w:r w:rsidRPr="004E0EE8">
          <w:t xml:space="preserve"> specific use-cases (high velocity, specific reception area, indoor/outdoor/mobile users) </w:t>
        </w:r>
        <w:r>
          <w:t>at reference point</w:t>
        </w:r>
        <w:r w:rsidRPr="004E0EE8">
          <w:t xml:space="preserve"> M1d</w:t>
        </w:r>
        <w:r>
          <w:t>.</w:t>
        </w:r>
        <w:r w:rsidRPr="004E0EE8">
          <w:t xml:space="preserve"> </w:t>
        </w:r>
        <w:r>
          <w:t>These service requirements are</w:t>
        </w:r>
        <w:r w:rsidRPr="004E0EE8">
          <w:t xml:space="preserve"> translated by the 5GMSd</w:t>
        </w:r>
        <w:r>
          <w:t> </w:t>
        </w:r>
        <w:r w:rsidRPr="004E0EE8">
          <w:t xml:space="preserve">AF </w:t>
        </w:r>
        <w:r>
          <w:t>in</w:t>
        </w:r>
        <w:r w:rsidRPr="004E0EE8">
          <w:t xml:space="preserve">to specific </w:t>
        </w:r>
        <w:proofErr w:type="spellStart"/>
        <w:r w:rsidRPr="004E0EE8">
          <w:t>xMB</w:t>
        </w:r>
        <w:proofErr w:type="spellEnd"/>
        <w:r w:rsidRPr="004E0EE8">
          <w:t>-C calls to provision the BM</w:t>
        </w:r>
        <w:r>
          <w:noBreakHyphen/>
        </w:r>
        <w:r w:rsidRPr="004E0EE8">
          <w:t xml:space="preserve">SC </w:t>
        </w:r>
        <w:r>
          <w:t>with</w:t>
        </w:r>
        <w:r w:rsidRPr="004E0EE8">
          <w:t xml:space="preserve"> a service </w:t>
        </w:r>
        <w:r>
          <w:t>that has the</w:t>
        </w:r>
        <w:r w:rsidRPr="004E0EE8">
          <w:t xml:space="preserve"> </w:t>
        </w:r>
        <w:r>
          <w:t>correct</w:t>
        </w:r>
        <w:r w:rsidRPr="004E0EE8">
          <w:t xml:space="preserve"> parameters for a specific location.</w:t>
        </w:r>
      </w:ins>
    </w:p>
    <w:p w14:paraId="4C6D609B" w14:textId="77777777" w:rsidR="00D121EB" w:rsidRDefault="00D121EB" w:rsidP="00D121EB">
      <w:pPr>
        <w:pStyle w:val="Heading4"/>
        <w:rPr>
          <w:ins w:id="86" w:author="Thomas Stockhammer" w:date="2022-02-23T16:57:00Z"/>
        </w:rPr>
      </w:pPr>
      <w:ins w:id="87" w:author="Thomas Stockhammer" w:date="2022-02-23T16:57:00Z">
        <w:r w:rsidDel="003066FB">
          <w:t>4.</w:t>
        </w:r>
        <w:r>
          <w:t>6</w:t>
        </w:r>
        <w:r w:rsidDel="003066FB">
          <w:t>.2.2</w:t>
        </w:r>
        <w:r w:rsidDel="003066FB">
          <w:tab/>
        </w:r>
        <w:r>
          <w:t>Usage of</w:t>
        </w:r>
        <w:r w:rsidDel="003066FB">
          <w:t xml:space="preserve"> M</w:t>
        </w:r>
        <w:r>
          <w:t>2</w:t>
        </w:r>
        <w:r w:rsidDel="003066FB">
          <w:t>d</w:t>
        </w:r>
      </w:ins>
    </w:p>
    <w:p w14:paraId="1B1FE95C" w14:textId="77777777" w:rsidR="00D121EB" w:rsidRDefault="00D121EB" w:rsidP="00D121EB">
      <w:pPr>
        <w:rPr>
          <w:ins w:id="88" w:author="Thomas Stockhammer" w:date="2022-02-23T16:57:00Z"/>
          <w:rFonts w:eastAsia="SimSun"/>
        </w:rPr>
      </w:pPr>
      <w:ins w:id="89" w:author="Thomas Stockhammer" w:date="2022-02-23T16:57:00Z">
        <w:r w:rsidRPr="009D4BA3" w:rsidDel="003066FB">
          <w:rPr>
            <w:rFonts w:eastAsia="SimSun"/>
          </w:rPr>
          <w:t>Reference point M</w:t>
        </w:r>
        <w:r>
          <w:rPr>
            <w:rFonts w:eastAsia="SimSun"/>
          </w:rPr>
          <w:t>2</w:t>
        </w:r>
        <w:r w:rsidRPr="009D4BA3" w:rsidDel="003066FB">
          <w:rPr>
            <w:rFonts w:eastAsia="SimSun"/>
          </w:rPr>
          <w:t xml:space="preserve">d </w:t>
        </w:r>
        <w:r>
          <w:rPr>
            <w:rFonts w:eastAsia="SimSun"/>
          </w:rPr>
          <w:t>is be</w:t>
        </w:r>
        <w:r w:rsidRPr="009D4BA3" w:rsidDel="003066FB">
          <w:rPr>
            <w:rFonts w:eastAsia="SimSun"/>
          </w:rPr>
          <w:t xml:space="preserve"> </w:t>
        </w:r>
        <w:r w:rsidRPr="009D4BA3">
          <w:rPr>
            <w:rFonts w:eastAsia="SimSun"/>
          </w:rPr>
          <w:t>used as defined in clauses 4.1 to 4.4.</w:t>
        </w:r>
      </w:ins>
    </w:p>
    <w:p w14:paraId="32483A1A" w14:textId="77777777" w:rsidR="00D121EB" w:rsidDel="003066FB" w:rsidRDefault="00D121EB" w:rsidP="00D121EB">
      <w:pPr>
        <w:pStyle w:val="Heading4"/>
        <w:rPr>
          <w:ins w:id="90" w:author="Thomas Stockhammer" w:date="2022-02-23T16:57:00Z"/>
        </w:rPr>
      </w:pPr>
      <w:ins w:id="91" w:author="Thomas Stockhammer" w:date="2022-02-23T16:57:00Z">
        <w:r w:rsidDel="003066FB">
          <w:t>4.5.2.</w:t>
        </w:r>
        <w:r>
          <w:t>3</w:t>
        </w:r>
        <w:r w:rsidDel="003066FB">
          <w:tab/>
        </w:r>
        <w:r>
          <w:t>Usage of</w:t>
        </w:r>
        <w:r w:rsidDel="003066FB">
          <w:t xml:space="preserve"> M</w:t>
        </w:r>
        <w:r>
          <w:t>3d</w:t>
        </w:r>
      </w:ins>
    </w:p>
    <w:p w14:paraId="17E9BC75" w14:textId="77777777" w:rsidR="00D121EB" w:rsidRPr="001679C4" w:rsidDel="003066FB" w:rsidRDefault="00D121EB" w:rsidP="00D121EB">
      <w:pPr>
        <w:rPr>
          <w:ins w:id="92" w:author="Thomas Stockhammer" w:date="2022-02-23T16:57:00Z"/>
        </w:rPr>
      </w:pPr>
      <w:ins w:id="93" w:author="Thomas Stockhammer" w:date="2022-02-23T16:57:00Z">
        <w:r w:rsidRPr="009D4BA3" w:rsidDel="003066FB">
          <w:rPr>
            <w:rFonts w:eastAsia="SimSun"/>
          </w:rPr>
          <w:t>Reference point M</w:t>
        </w:r>
        <w:r>
          <w:rPr>
            <w:rFonts w:eastAsia="SimSun"/>
          </w:rPr>
          <w:t>3</w:t>
        </w:r>
        <w:r w:rsidRPr="009D4BA3" w:rsidDel="003066FB">
          <w:rPr>
            <w:rFonts w:eastAsia="SimSun"/>
          </w:rPr>
          <w:t xml:space="preserve">d is </w:t>
        </w:r>
        <w:r w:rsidRPr="009D4BA3">
          <w:rPr>
            <w:rFonts w:eastAsia="SimSun"/>
          </w:rPr>
          <w:t>used as defined in clauses 4.1 to 4.4.</w:t>
        </w:r>
      </w:ins>
    </w:p>
    <w:p w14:paraId="7CEF9324" w14:textId="77777777" w:rsidR="00D121EB" w:rsidDel="003066FB" w:rsidRDefault="00D121EB" w:rsidP="00D121EB">
      <w:pPr>
        <w:pStyle w:val="Heading4"/>
        <w:rPr>
          <w:ins w:id="94" w:author="Thomas Stockhammer" w:date="2022-02-23T16:57:00Z"/>
        </w:rPr>
      </w:pPr>
      <w:ins w:id="95" w:author="Thomas Stockhammer" w:date="2022-02-23T16:57:00Z">
        <w:r w:rsidDel="003066FB">
          <w:t>4.</w:t>
        </w:r>
        <w:r>
          <w:t>6</w:t>
        </w:r>
        <w:r w:rsidDel="003066FB">
          <w:t>.2.</w:t>
        </w:r>
        <w:r>
          <w:t>4</w:t>
        </w:r>
        <w:r w:rsidDel="003066FB">
          <w:tab/>
        </w:r>
        <w:r>
          <w:t>Usage of</w:t>
        </w:r>
        <w:r w:rsidDel="003066FB">
          <w:t xml:space="preserve"> M</w:t>
        </w:r>
        <w:r>
          <w:t>4</w:t>
        </w:r>
        <w:r w:rsidDel="003066FB">
          <w:t>d</w:t>
        </w:r>
      </w:ins>
    </w:p>
    <w:p w14:paraId="0DECC697" w14:textId="77777777" w:rsidR="00D121EB" w:rsidRDefault="00D121EB" w:rsidP="00D121EB">
      <w:pPr>
        <w:rPr>
          <w:ins w:id="96" w:author="Thomas Stockhammer" w:date="2022-02-23T16:57:00Z"/>
        </w:rPr>
      </w:pPr>
      <w:ins w:id="97" w:author="Thomas Stockhammer" w:date="2022-02-23T16:57:00Z">
        <w:r w:rsidRPr="009D4BA3" w:rsidDel="003066FB">
          <w:rPr>
            <w:rFonts w:eastAsia="SimSun"/>
          </w:rPr>
          <w:t>Reference point M</w:t>
        </w:r>
        <w:r>
          <w:rPr>
            <w:rFonts w:eastAsia="SimSun"/>
          </w:rPr>
          <w:t>4</w:t>
        </w:r>
        <w:r w:rsidRPr="009D4BA3" w:rsidDel="003066FB">
          <w:rPr>
            <w:rFonts w:eastAsia="SimSun"/>
          </w:rPr>
          <w:t xml:space="preserve">d </w:t>
        </w:r>
        <w:r>
          <w:rPr>
            <w:rFonts w:eastAsia="SimSun"/>
          </w:rPr>
          <w:t>is</w:t>
        </w:r>
        <w:r w:rsidRPr="009D4BA3" w:rsidDel="003066FB">
          <w:rPr>
            <w:rFonts w:eastAsia="SimSun"/>
          </w:rPr>
          <w:t xml:space="preserve"> </w:t>
        </w:r>
        <w:r w:rsidRPr="009D4BA3">
          <w:rPr>
            <w:rFonts w:eastAsia="SimSun"/>
          </w:rPr>
          <w:t>used as defined in clauses 4.1 to 4.4.</w:t>
        </w:r>
      </w:ins>
    </w:p>
    <w:p w14:paraId="4F8B41BB" w14:textId="77777777" w:rsidR="00D121EB" w:rsidDel="003066FB" w:rsidRDefault="00D121EB" w:rsidP="00D121EB">
      <w:pPr>
        <w:pStyle w:val="Heading4"/>
        <w:rPr>
          <w:ins w:id="98" w:author="Thomas Stockhammer" w:date="2022-02-23T16:57:00Z"/>
        </w:rPr>
      </w:pPr>
      <w:ins w:id="99" w:author="Thomas Stockhammer" w:date="2022-02-23T16:57:00Z">
        <w:r w:rsidDel="003066FB">
          <w:t>4.</w:t>
        </w:r>
        <w:r>
          <w:t>6</w:t>
        </w:r>
        <w:r w:rsidDel="003066FB">
          <w:t>.2.</w:t>
        </w:r>
        <w:r>
          <w:t>5</w:t>
        </w:r>
        <w:r w:rsidDel="003066FB">
          <w:tab/>
        </w:r>
        <w:r>
          <w:t>Usage of</w:t>
        </w:r>
        <w:r w:rsidDel="003066FB">
          <w:t xml:space="preserve"> M5d</w:t>
        </w:r>
      </w:ins>
    </w:p>
    <w:p w14:paraId="2C658996" w14:textId="77777777" w:rsidR="00D121EB" w:rsidRDefault="00D121EB" w:rsidP="00D121EB">
      <w:pPr>
        <w:keepNext/>
        <w:rPr>
          <w:ins w:id="100" w:author="Thomas Stockhammer" w:date="2022-02-23T16:57:00Z"/>
          <w:rFonts w:eastAsia="SimSun"/>
        </w:rPr>
      </w:pPr>
      <w:ins w:id="101" w:author="Thomas Stockhammer" w:date="2022-02-23T16:57:00Z">
        <w:r w:rsidDel="003066FB">
          <w:t xml:space="preserve">Reference point M5d is </w:t>
        </w:r>
        <w:proofErr w:type="spellStart"/>
        <w:r w:rsidRPr="009D4BA3" w:rsidDel="003066FB">
          <w:rPr>
            <w:rFonts w:eastAsia="SimSun"/>
          </w:rPr>
          <w:t>is</w:t>
        </w:r>
        <w:proofErr w:type="spellEnd"/>
        <w:r w:rsidRPr="009D4BA3" w:rsidDel="003066FB">
          <w:rPr>
            <w:rFonts w:eastAsia="SimSun"/>
          </w:rPr>
          <w:t xml:space="preserve"> </w:t>
        </w:r>
        <w:r w:rsidRPr="009D4BA3">
          <w:rPr>
            <w:rFonts w:eastAsia="SimSun"/>
          </w:rPr>
          <w:t>used as defined in sub-clauses 4.1 to 4.4</w:t>
        </w:r>
        <w:r>
          <w:rPr>
            <w:rFonts w:eastAsia="SimSun"/>
          </w:rPr>
          <w:t>.</w:t>
        </w:r>
      </w:ins>
    </w:p>
    <w:p w14:paraId="4E5C137C" w14:textId="77777777" w:rsidR="00D121EB" w:rsidDel="003066FB" w:rsidRDefault="00D121EB" w:rsidP="00D121EB">
      <w:pPr>
        <w:keepNext/>
        <w:rPr>
          <w:ins w:id="102" w:author="Thomas Stockhammer" w:date="2022-02-23T16:57:00Z"/>
        </w:rPr>
      </w:pPr>
      <w:ins w:id="103" w:author="Thomas Stockhammer" w:date="2022-02-23T16:57:00Z">
        <w:r>
          <w:t>In addition, for 5GMS</w:t>
        </w:r>
        <w:r w:rsidRPr="00CB4D1E" w:rsidDel="003066FB">
          <w:rPr>
            <w:rFonts w:eastAsia="SimSun"/>
          </w:rPr>
          <w:t xml:space="preserve"> </w:t>
        </w:r>
        <w:r w:rsidRPr="009D4BA3" w:rsidDel="003066FB">
          <w:rPr>
            <w:rFonts w:eastAsia="SimSun"/>
          </w:rPr>
          <w:t xml:space="preserve">content </w:t>
        </w:r>
        <w:r>
          <w:rPr>
            <w:rFonts w:eastAsia="SimSun"/>
          </w:rPr>
          <w:t xml:space="preserve">to be distributed </w:t>
        </w:r>
        <w:r w:rsidRPr="009D4BA3" w:rsidDel="003066FB">
          <w:rPr>
            <w:rFonts w:eastAsia="SimSun"/>
          </w:rPr>
          <w:t xml:space="preserve">via </w:t>
        </w:r>
        <w:proofErr w:type="spellStart"/>
        <w:r w:rsidRPr="009D4BA3" w:rsidDel="003066FB">
          <w:rPr>
            <w:rFonts w:eastAsia="SimSun"/>
          </w:rPr>
          <w:t>eMBMS</w:t>
        </w:r>
        <w:proofErr w:type="spellEnd"/>
        <w:r w:rsidDel="003066FB">
          <w:t>:</w:t>
        </w:r>
      </w:ins>
    </w:p>
    <w:p w14:paraId="3D646DA3" w14:textId="496CA1E8" w:rsidR="00D121EB" w:rsidRDefault="00D121EB" w:rsidP="00D121EB">
      <w:pPr>
        <w:pStyle w:val="B10"/>
        <w:keepNext/>
        <w:rPr>
          <w:ins w:id="104" w:author="Thomas Stockhammer" w:date="2022-02-23T16:57:00Z"/>
        </w:rPr>
      </w:pPr>
      <w:ins w:id="105" w:author="Thomas Stockhammer" w:date="2022-02-23T16:57:00Z">
        <w:r w:rsidDel="003066FB">
          <w:t>-</w:t>
        </w:r>
        <w:r w:rsidDel="003066FB">
          <w:tab/>
          <w:t xml:space="preserve">The 5GMS Service Access Information </w:t>
        </w:r>
        <w:r>
          <w:t>shall</w:t>
        </w:r>
        <w:r w:rsidDel="003066FB">
          <w:t xml:space="preserve"> include the relevant information of the </w:t>
        </w:r>
        <w:proofErr w:type="spellStart"/>
        <w:r w:rsidDel="003066FB">
          <w:t>eMBMS</w:t>
        </w:r>
        <w:proofErr w:type="spellEnd"/>
        <w:r w:rsidDel="003066FB">
          <w:t xml:space="preserve"> Service Announcement in order to bootstrap reception of the MBMS service, typically </w:t>
        </w:r>
        <w:r>
          <w:t xml:space="preserve">via </w:t>
        </w:r>
        <w:r w:rsidDel="003066FB">
          <w:t>a service identifier</w:t>
        </w:r>
        <w:r>
          <w:t xml:space="preserve"> (i.e., the </w:t>
        </w:r>
        <w:proofErr w:type="spellStart"/>
        <w:r w:rsidRPr="00DD30BB">
          <w:rPr>
            <w:rStyle w:val="Codechar"/>
            <w:rFonts w:ascii="Courier New" w:hAnsi="Courier New" w:cs="Courier New"/>
            <w:b/>
            <w:i w:val="0"/>
            <w:iCs/>
          </w:rPr>
          <w:t>serviceId</w:t>
        </w:r>
        <w:proofErr w:type="spellEnd"/>
        <w:r w:rsidRPr="00C720CA">
          <w:t xml:space="preserve"> </w:t>
        </w:r>
        <w:r>
          <w:t xml:space="preserve">attribute of the </w:t>
        </w:r>
        <w:proofErr w:type="spellStart"/>
        <w:r w:rsidRPr="00DD30BB">
          <w:rPr>
            <w:rStyle w:val="Codechar"/>
            <w:rFonts w:ascii="Courier New" w:hAnsi="Courier New" w:cs="Courier New"/>
            <w:i w:val="0"/>
            <w:iCs/>
          </w:rPr>
          <w:t>bundleDescription.userServiceDescription</w:t>
        </w:r>
        <w:proofErr w:type="spellEnd"/>
        <w:r>
          <w:t xml:space="preserve"> element of the USD – see TS 26.346 [</w:t>
        </w:r>
      </w:ins>
      <w:ins w:id="106" w:author="Thomas Stockhammer" w:date="2022-02-23T17:00:00Z">
        <w:r w:rsidR="00C259D9" w:rsidRPr="00D84015">
          <w:rPr>
            <w:highlight w:val="yellow"/>
          </w:rPr>
          <w:t>B</w:t>
        </w:r>
      </w:ins>
      <w:ins w:id="107" w:author="Thomas Stockhammer" w:date="2022-02-23T16:57:00Z">
        <w:r>
          <w:t>])</w:t>
        </w:r>
        <w:r w:rsidDel="003066FB">
          <w:t>. This is passed by the Media Session Handler to the MBMS Client via reference point MBMS-API-C</w:t>
        </w:r>
        <w:r w:rsidDel="003066FB">
          <w:rPr>
            <w:lang w:eastAsia="zh-CN"/>
          </w:rPr>
          <w:t xml:space="preserve"> [</w:t>
        </w:r>
      </w:ins>
      <w:ins w:id="108" w:author="Thomas Stockhammer" w:date="2022-02-23T17:00:00Z">
        <w:r w:rsidR="00C259D9" w:rsidRPr="00D84015">
          <w:rPr>
            <w:highlight w:val="yellow"/>
            <w:lang w:eastAsia="zh-CN"/>
          </w:rPr>
          <w:t>C</w:t>
        </w:r>
      </w:ins>
      <w:ins w:id="109" w:author="Thomas Stockhammer" w:date="2022-02-23T16:57:00Z">
        <w:r w:rsidDel="003066FB">
          <w:rPr>
            <w:lang w:eastAsia="zh-CN"/>
          </w:rPr>
          <w:t>]</w:t>
        </w:r>
        <w:r w:rsidDel="003066FB">
          <w:t>.</w:t>
        </w:r>
      </w:ins>
    </w:p>
    <w:p w14:paraId="50CEEE24" w14:textId="77777777" w:rsidR="00D121EB" w:rsidRDefault="00D121EB" w:rsidP="00D121EB">
      <w:pPr>
        <w:pStyle w:val="B10"/>
        <w:ind w:firstLine="0"/>
        <w:rPr>
          <w:ins w:id="110" w:author="Thomas Stockhammer" w:date="2022-02-23T16:57:00Z"/>
        </w:rPr>
      </w:pPr>
      <w:ins w:id="111" w:author="Thomas Stockhammer" w:date="2022-02-23T16:57:00Z">
        <w:r>
          <w:t>When this information is present in the Service Access Information and when the UE is MBMS-capable, the 5GMSd Client shall invoke the MBMS Client to initiate reception of the corresponding MBMS User Service.</w:t>
        </w:r>
      </w:ins>
    </w:p>
    <w:p w14:paraId="2D92B272" w14:textId="77777777" w:rsidR="00D121EB" w:rsidRDefault="00D121EB" w:rsidP="00D121EB">
      <w:pPr>
        <w:pStyle w:val="B10"/>
        <w:keepNext/>
        <w:rPr>
          <w:ins w:id="112" w:author="Thomas Stockhammer" w:date="2022-02-23T16:57:00Z"/>
        </w:rPr>
      </w:pPr>
      <w:ins w:id="113" w:author="Thomas Stockhammer" w:date="2022-02-23T16:57:00Z">
        <w:r>
          <w:lastRenderedPageBreak/>
          <w:t>-</w:t>
        </w:r>
        <w:r>
          <w:tab/>
        </w:r>
        <w:r w:rsidDel="003066FB">
          <w:t xml:space="preserve">The 5GMS Service Access Information </w:t>
        </w:r>
        <w:r>
          <w:t>shall</w:t>
        </w:r>
        <w:r w:rsidDel="003066FB">
          <w:t xml:space="preserve"> include relevant information </w:t>
        </w:r>
        <w:r>
          <w:t>from</w:t>
        </w:r>
        <w:r w:rsidDel="003066FB">
          <w:t xml:space="preserve"> the </w:t>
        </w:r>
        <w:proofErr w:type="spellStart"/>
        <w:r w:rsidDel="003066FB">
          <w:t>eMBMS</w:t>
        </w:r>
        <w:proofErr w:type="spellEnd"/>
        <w:r w:rsidDel="003066FB">
          <w:t xml:space="preserve"> Service Announcement in order </w:t>
        </w:r>
        <w:r>
          <w:t xml:space="preserve">for the Media Session Handler </w:t>
        </w:r>
        <w:r w:rsidDel="003066FB">
          <w:t>to</w:t>
        </w:r>
        <w:r>
          <w:t>:</w:t>
        </w:r>
      </w:ins>
    </w:p>
    <w:p w14:paraId="6FD4914F" w14:textId="77777777" w:rsidR="00D121EB" w:rsidRDefault="00D121EB" w:rsidP="00D121EB">
      <w:pPr>
        <w:pStyle w:val="B2"/>
        <w:keepNext/>
        <w:rPr>
          <w:ins w:id="114" w:author="Thomas Stockhammer" w:date="2022-02-23T16:57:00Z"/>
        </w:rPr>
      </w:pPr>
      <w:ins w:id="115" w:author="Thomas Stockhammer" w:date="2022-02-23T16:57:00Z">
        <w:r>
          <w:t>i)</w:t>
        </w:r>
        <w:r>
          <w:tab/>
          <w:t>Collect</w:t>
        </w:r>
        <w:r w:rsidDel="003066FB">
          <w:t xml:space="preserve"> </w:t>
        </w:r>
        <w:r>
          <w:t>metrics</w:t>
        </w:r>
        <w:r w:rsidDel="003066FB">
          <w:t xml:space="preserve"> of the MBMS service</w:t>
        </w:r>
        <w:r>
          <w:t xml:space="preserve"> from the MBMS Client and report them to the 5GMSd AF using an appropriate metrics reporting scheme.</w:t>
        </w:r>
      </w:ins>
    </w:p>
    <w:p w14:paraId="48D771FE" w14:textId="77777777" w:rsidR="00D121EB" w:rsidRDefault="00D121EB" w:rsidP="00D121EB">
      <w:pPr>
        <w:pStyle w:val="B2"/>
        <w:rPr>
          <w:ins w:id="116" w:author="Thomas Stockhammer" w:date="2022-02-23T16:57:00Z"/>
        </w:rPr>
      </w:pPr>
      <w:ins w:id="117" w:author="Thomas Stockhammer" w:date="2022-02-23T16:57:00Z">
        <w:r>
          <w:t>ii)</w:t>
        </w:r>
        <w:r>
          <w:tab/>
        </w:r>
        <w:proofErr w:type="spellStart"/>
        <w:r>
          <w:t>Collectmedia</w:t>
        </w:r>
        <w:proofErr w:type="spellEnd"/>
        <w:r>
          <w:t xml:space="preserve"> consumption information from the MBMS Client and submit it to the 5GMSd AF in 5GMS consumption reports.</w:t>
        </w:r>
        <w:r w:rsidDel="003066FB">
          <w:t>.</w:t>
        </w:r>
      </w:ins>
    </w:p>
    <w:p w14:paraId="0C3D0581" w14:textId="77777777" w:rsidR="00D121EB" w:rsidDel="003066FB" w:rsidRDefault="00D121EB" w:rsidP="00D121EB">
      <w:pPr>
        <w:pStyle w:val="Heading4"/>
        <w:rPr>
          <w:ins w:id="118" w:author="Thomas Stockhammer" w:date="2022-02-23T16:57:00Z"/>
        </w:rPr>
      </w:pPr>
      <w:ins w:id="119" w:author="Thomas Stockhammer" w:date="2022-02-23T16:57:00Z">
        <w:r w:rsidDel="003066FB">
          <w:t>4.</w:t>
        </w:r>
        <w:r>
          <w:t>6</w:t>
        </w:r>
        <w:r w:rsidDel="003066FB">
          <w:t>.2.</w:t>
        </w:r>
        <w:r>
          <w:t>6</w:t>
        </w:r>
        <w:r w:rsidDel="003066FB">
          <w:tab/>
        </w:r>
        <w:r>
          <w:t>Usage of</w:t>
        </w:r>
        <w:r w:rsidDel="003066FB">
          <w:t xml:space="preserve"> M</w:t>
        </w:r>
        <w:r>
          <w:t>6</w:t>
        </w:r>
        <w:r w:rsidDel="003066FB">
          <w:t>d</w:t>
        </w:r>
      </w:ins>
    </w:p>
    <w:p w14:paraId="1C08CC61" w14:textId="77777777" w:rsidR="00D121EB" w:rsidRDefault="00D121EB" w:rsidP="00D121EB">
      <w:pPr>
        <w:rPr>
          <w:ins w:id="120" w:author="Thomas Stockhammer" w:date="2022-02-23T16:57:00Z"/>
          <w:rFonts w:eastAsia="SimSun"/>
        </w:rPr>
      </w:pPr>
      <w:ins w:id="121" w:author="Thomas Stockhammer" w:date="2022-02-23T16:57:00Z">
        <w:r w:rsidRPr="009D4BA3" w:rsidDel="003066FB">
          <w:rPr>
            <w:rFonts w:eastAsia="SimSun"/>
          </w:rPr>
          <w:t>Reference point M</w:t>
        </w:r>
        <w:r>
          <w:rPr>
            <w:rFonts w:eastAsia="SimSun"/>
          </w:rPr>
          <w:t>6</w:t>
        </w:r>
        <w:r w:rsidRPr="009D4BA3" w:rsidDel="003066FB">
          <w:rPr>
            <w:rFonts w:eastAsia="SimSun"/>
          </w:rPr>
          <w:t xml:space="preserve">d is </w:t>
        </w:r>
        <w:r w:rsidRPr="009D4BA3">
          <w:rPr>
            <w:rFonts w:eastAsia="SimSun"/>
          </w:rPr>
          <w:t>used as defined in clauses 4.1 to 4.4.</w:t>
        </w:r>
      </w:ins>
    </w:p>
    <w:p w14:paraId="189566A7" w14:textId="77777777" w:rsidR="00D121EB" w:rsidDel="003066FB" w:rsidRDefault="00D121EB" w:rsidP="00D121EB">
      <w:pPr>
        <w:pStyle w:val="Heading4"/>
        <w:rPr>
          <w:ins w:id="122" w:author="Thomas Stockhammer" w:date="2022-02-23T16:57:00Z"/>
        </w:rPr>
      </w:pPr>
      <w:ins w:id="123" w:author="Thomas Stockhammer" w:date="2022-02-23T16:57:00Z">
        <w:r w:rsidDel="003066FB">
          <w:t>4.</w:t>
        </w:r>
        <w:r>
          <w:t>6</w:t>
        </w:r>
        <w:r w:rsidDel="003066FB">
          <w:t>.2.</w:t>
        </w:r>
        <w:r>
          <w:t>7</w:t>
        </w:r>
        <w:r w:rsidDel="003066FB">
          <w:tab/>
        </w:r>
        <w:r>
          <w:t>Usage of</w:t>
        </w:r>
        <w:r w:rsidDel="003066FB">
          <w:t xml:space="preserve"> M</w:t>
        </w:r>
        <w:r>
          <w:t>7</w:t>
        </w:r>
        <w:r w:rsidDel="003066FB">
          <w:t>d</w:t>
        </w:r>
      </w:ins>
    </w:p>
    <w:p w14:paraId="368FDE19" w14:textId="77777777" w:rsidR="00D121EB" w:rsidRDefault="00D121EB" w:rsidP="00D121EB">
      <w:pPr>
        <w:rPr>
          <w:ins w:id="124" w:author="Thomas Stockhammer" w:date="2022-02-23T16:57:00Z"/>
          <w:rFonts w:eastAsia="SimSun"/>
        </w:rPr>
      </w:pPr>
      <w:ins w:id="125" w:author="Thomas Stockhammer" w:date="2022-02-23T16:57:00Z">
        <w:r w:rsidRPr="009D4BA3" w:rsidDel="003066FB">
          <w:rPr>
            <w:rFonts w:eastAsia="SimSun"/>
          </w:rPr>
          <w:t>Reference point M</w:t>
        </w:r>
        <w:r>
          <w:rPr>
            <w:rFonts w:eastAsia="SimSun"/>
          </w:rPr>
          <w:t>7</w:t>
        </w:r>
        <w:r w:rsidRPr="009D4BA3" w:rsidDel="003066FB">
          <w:rPr>
            <w:rFonts w:eastAsia="SimSun"/>
          </w:rPr>
          <w:t xml:space="preserve">d is </w:t>
        </w:r>
        <w:r w:rsidRPr="009D4BA3">
          <w:rPr>
            <w:rFonts w:eastAsia="SimSun"/>
          </w:rPr>
          <w:t>used as defined in clauses 4.1 to 4.4.</w:t>
        </w:r>
      </w:ins>
    </w:p>
    <w:p w14:paraId="48483F38" w14:textId="721B9D9C" w:rsidR="00D121EB" w:rsidDel="003066FB" w:rsidRDefault="00D121EB" w:rsidP="00D121EB">
      <w:pPr>
        <w:pStyle w:val="Heading4"/>
        <w:rPr>
          <w:ins w:id="126" w:author="Thomas Stockhammer" w:date="2022-02-23T16:57:00Z"/>
        </w:rPr>
      </w:pPr>
      <w:ins w:id="127" w:author="Thomas Stockhammer" w:date="2022-02-23T16:57:00Z">
        <w:r w:rsidDel="003066FB">
          <w:t>4.</w:t>
        </w:r>
        <w:r>
          <w:t>6</w:t>
        </w:r>
        <w:r w:rsidDel="003066FB">
          <w:t>.2.</w:t>
        </w:r>
      </w:ins>
      <w:ins w:id="128" w:author="Richard Bradbury (2022-02-23)" w:date="2022-02-23T17:35:00Z">
        <w:r w:rsidR="00D84015">
          <w:t>8</w:t>
        </w:r>
      </w:ins>
      <w:ins w:id="129" w:author="Thomas Stockhammer" w:date="2022-02-23T16:57:00Z">
        <w:r w:rsidDel="003066FB">
          <w:tab/>
        </w:r>
        <w:r>
          <w:t>Usage of</w:t>
        </w:r>
        <w:r w:rsidDel="003066FB">
          <w:t xml:space="preserve"> M</w:t>
        </w:r>
        <w:r>
          <w:t>8</w:t>
        </w:r>
        <w:r w:rsidDel="003066FB">
          <w:t>d</w:t>
        </w:r>
      </w:ins>
    </w:p>
    <w:p w14:paraId="16AE34E4" w14:textId="77777777" w:rsidR="00D121EB" w:rsidRPr="001679C4" w:rsidDel="003066FB" w:rsidRDefault="00D121EB" w:rsidP="00D121EB">
      <w:pPr>
        <w:rPr>
          <w:ins w:id="130" w:author="Thomas Stockhammer" w:date="2022-02-23T16:57:00Z"/>
        </w:rPr>
      </w:pPr>
      <w:ins w:id="131" w:author="Thomas Stockhammer" w:date="2022-02-23T16:57:00Z">
        <w:r w:rsidRPr="009D4BA3" w:rsidDel="003066FB">
          <w:rPr>
            <w:rFonts w:eastAsia="SimSun"/>
          </w:rPr>
          <w:t>Reference point M</w:t>
        </w:r>
        <w:r>
          <w:rPr>
            <w:rFonts w:eastAsia="SimSun"/>
          </w:rPr>
          <w:t>8</w:t>
        </w:r>
        <w:r w:rsidRPr="009D4BA3" w:rsidDel="003066FB">
          <w:rPr>
            <w:rFonts w:eastAsia="SimSun"/>
          </w:rPr>
          <w:t xml:space="preserve">d is </w:t>
        </w:r>
        <w:r w:rsidRPr="009D4BA3">
          <w:rPr>
            <w:rFonts w:eastAsia="SimSun"/>
          </w:rPr>
          <w:t>used as defined in clauses 4.1 to 4.4.</w:t>
        </w:r>
      </w:ins>
    </w:p>
    <w:p w14:paraId="342FD7BC" w14:textId="77777777" w:rsidR="00D121EB" w:rsidDel="003066FB" w:rsidRDefault="00D121EB" w:rsidP="00D121EB">
      <w:pPr>
        <w:pStyle w:val="Heading3"/>
        <w:rPr>
          <w:ins w:id="132" w:author="Thomas Stockhammer" w:date="2022-02-23T16:57:00Z"/>
        </w:rPr>
      </w:pPr>
      <w:ins w:id="133" w:author="Thomas Stockhammer" w:date="2022-02-23T16:57:00Z">
        <w:r w:rsidDel="003066FB">
          <w:t>4.</w:t>
        </w:r>
        <w:r>
          <w:t>6</w:t>
        </w:r>
        <w:r w:rsidDel="003066FB">
          <w:t>.3</w:t>
        </w:r>
        <w:r w:rsidDel="003066FB">
          <w:tab/>
        </w:r>
        <w:r>
          <w:t>Usage</w:t>
        </w:r>
        <w:r w:rsidDel="003066FB">
          <w:t xml:space="preserve"> of MBMS reference points and interfaces</w:t>
        </w:r>
      </w:ins>
    </w:p>
    <w:p w14:paraId="2A741706" w14:textId="77777777" w:rsidR="00D121EB" w:rsidRDefault="00D121EB" w:rsidP="00D121EB">
      <w:pPr>
        <w:pStyle w:val="Heading4"/>
        <w:rPr>
          <w:ins w:id="134" w:author="Thomas Stockhammer" w:date="2022-02-23T16:57:00Z"/>
        </w:rPr>
      </w:pPr>
      <w:ins w:id="135" w:author="Thomas Stockhammer" w:date="2022-02-23T16:57:00Z">
        <w:r>
          <w:t>4.6.3.1</w:t>
        </w:r>
        <w:r>
          <w:tab/>
          <w:t xml:space="preserve">Usage of </w:t>
        </w:r>
        <w:proofErr w:type="spellStart"/>
        <w:r>
          <w:t>xMB</w:t>
        </w:r>
        <w:proofErr w:type="spellEnd"/>
        <w:r>
          <w:t>-C</w:t>
        </w:r>
      </w:ins>
    </w:p>
    <w:p w14:paraId="42A3FED9" w14:textId="5221F389" w:rsidR="00D121EB" w:rsidRPr="00F1485C" w:rsidRDefault="00D121EB" w:rsidP="00D121EB">
      <w:pPr>
        <w:rPr>
          <w:ins w:id="136" w:author="Thomas Stockhammer" w:date="2022-02-23T16:57:00Z"/>
        </w:rPr>
      </w:pPr>
      <w:ins w:id="137" w:author="Thomas Stockhammer" w:date="2022-02-23T16:57:00Z">
        <w:r>
          <w:t>The 5GMSd AF provisions MBMS User Services in the BM</w:t>
        </w:r>
        <w:r>
          <w:noBreakHyphen/>
          <w:t>SC as defined in clauses 5.3 and 5.4 of TS 26.348 [</w:t>
        </w:r>
      </w:ins>
      <w:ins w:id="138" w:author="Thomas Stockhammer" w:date="2022-02-23T17:00:00Z">
        <w:r w:rsidR="00C259D9" w:rsidRPr="00D84015">
          <w:rPr>
            <w:highlight w:val="yellow"/>
          </w:rPr>
          <w:t>D</w:t>
        </w:r>
      </w:ins>
      <w:ins w:id="139" w:author="Thomas Stockhammer" w:date="2022-02-23T16:57:00Z">
        <w:r>
          <w:t>].</w:t>
        </w:r>
      </w:ins>
    </w:p>
    <w:p w14:paraId="2874911E" w14:textId="77777777" w:rsidR="00D121EB" w:rsidRDefault="00D121EB" w:rsidP="00D121EB">
      <w:pPr>
        <w:pStyle w:val="Heading4"/>
        <w:rPr>
          <w:ins w:id="140" w:author="Thomas Stockhammer" w:date="2022-02-23T16:57:00Z"/>
        </w:rPr>
      </w:pPr>
      <w:ins w:id="141" w:author="Thomas Stockhammer" w:date="2022-02-23T16:57:00Z">
        <w:r>
          <w:t>4.6.3.2</w:t>
        </w:r>
        <w:r>
          <w:tab/>
          <w:t xml:space="preserve">Usage of </w:t>
        </w:r>
        <w:proofErr w:type="spellStart"/>
        <w:r>
          <w:t>xMB</w:t>
        </w:r>
        <w:proofErr w:type="spellEnd"/>
        <w:r>
          <w:t>-U</w:t>
        </w:r>
      </w:ins>
    </w:p>
    <w:p w14:paraId="1AEFEDEA" w14:textId="77777777" w:rsidR="00D121EB" w:rsidRPr="00F1485C" w:rsidRDefault="00D121EB" w:rsidP="00D121EB">
      <w:pPr>
        <w:rPr>
          <w:ins w:id="142" w:author="Thomas Stockhammer" w:date="2022-02-23T16:57:00Z"/>
        </w:rPr>
      </w:pPr>
      <w:ins w:id="143" w:author="Thomas Stockhammer" w:date="2022-02-23T16:57:00Z">
        <w:r>
          <w:t>The BM</w:t>
        </w:r>
        <w:r>
          <w:noBreakHyphen/>
          <w:t>SC ingests content from the 5GMSd AS using the push-based ingest method.</w:t>
        </w:r>
      </w:ins>
    </w:p>
    <w:p w14:paraId="0186DE76" w14:textId="77777777" w:rsidR="00D121EB" w:rsidDel="003066FB" w:rsidRDefault="00D121EB" w:rsidP="00D121EB">
      <w:pPr>
        <w:pStyle w:val="Heading4"/>
        <w:rPr>
          <w:ins w:id="144" w:author="Thomas Stockhammer" w:date="2022-02-23T16:57:00Z"/>
        </w:rPr>
      </w:pPr>
      <w:ins w:id="145" w:author="Thomas Stockhammer" w:date="2022-02-23T16:57:00Z">
        <w:r w:rsidDel="003066FB">
          <w:t>4.</w:t>
        </w:r>
        <w:r>
          <w:t>6</w:t>
        </w:r>
        <w:r w:rsidDel="003066FB">
          <w:t>.3.</w:t>
        </w:r>
        <w:r>
          <w:t>3</w:t>
        </w:r>
        <w:r w:rsidDel="003066FB">
          <w:tab/>
        </w:r>
        <w:r>
          <w:t>Usage</w:t>
        </w:r>
        <w:r w:rsidDel="003066FB">
          <w:t xml:space="preserve"> of User Service Announcement</w:t>
        </w:r>
      </w:ins>
    </w:p>
    <w:p w14:paraId="2E110E0A" w14:textId="77777777" w:rsidR="00D121EB" w:rsidRDefault="00D121EB" w:rsidP="00D121EB">
      <w:pPr>
        <w:keepNext/>
        <w:rPr>
          <w:ins w:id="146" w:author="Thomas Stockhammer" w:date="2022-02-23T16:57:00Z"/>
        </w:rPr>
      </w:pPr>
      <w:ins w:id="147" w:author="Thomas Stockhammer" w:date="2022-02-23T16:57:00Z">
        <w:r w:rsidDel="003066FB">
          <w:t xml:space="preserve">The MBMS User Service Announcement as </w:t>
        </w:r>
        <w:r>
          <w:t>defined in</w:t>
        </w:r>
        <w:r w:rsidDel="003066FB">
          <w:t xml:space="preserve"> TS 26.346 </w:t>
        </w:r>
        <w:r>
          <w:t xml:space="preserve">is used </w:t>
        </w:r>
        <w:r w:rsidDel="003066FB">
          <w:t xml:space="preserve">to advertise the availability of 5GMS content delivered via </w:t>
        </w:r>
        <w:proofErr w:type="spellStart"/>
        <w:r w:rsidDel="003066FB">
          <w:t>eMBMS</w:t>
        </w:r>
        <w:proofErr w:type="spellEnd"/>
        <w:r>
          <w:t>.</w:t>
        </w:r>
      </w:ins>
    </w:p>
    <w:p w14:paraId="5F545FD0" w14:textId="77777777" w:rsidR="00D121EB" w:rsidDel="003066FB" w:rsidRDefault="00D121EB" w:rsidP="00D121EB">
      <w:pPr>
        <w:pStyle w:val="Heading4"/>
        <w:rPr>
          <w:ins w:id="148" w:author="Thomas Stockhammer" w:date="2022-02-23T16:57:00Z"/>
        </w:rPr>
      </w:pPr>
      <w:ins w:id="149" w:author="Thomas Stockhammer" w:date="2022-02-23T16:57:00Z">
        <w:r w:rsidDel="003066FB">
          <w:t>4.</w:t>
        </w:r>
        <w:r>
          <w:t>6</w:t>
        </w:r>
        <w:r w:rsidDel="003066FB">
          <w:t>.3.</w:t>
        </w:r>
        <w:r>
          <w:t>4</w:t>
        </w:r>
        <w:r w:rsidDel="003066FB">
          <w:tab/>
        </w:r>
        <w:r w:rsidRPr="00370F20">
          <w:t>Usage of MBMS-API-C</w:t>
        </w:r>
      </w:ins>
    </w:p>
    <w:p w14:paraId="42EC8D29" w14:textId="77777777" w:rsidR="00D121EB" w:rsidRDefault="00D121EB" w:rsidP="00D121EB">
      <w:pPr>
        <w:keepNext/>
        <w:rPr>
          <w:ins w:id="150" w:author="Thomas Stockhammer" w:date="2022-02-23T16:57:00Z"/>
        </w:rPr>
      </w:pPr>
      <w:ins w:id="151" w:author="Thomas Stockhammer" w:date="2022-02-23T16:57:00Z">
        <w:r>
          <w:t>The MBMS Client exposes information to the Media Session Handler to manage the reception of MBMS User Services.</w:t>
        </w:r>
      </w:ins>
    </w:p>
    <w:p w14:paraId="07F030EB" w14:textId="77777777" w:rsidR="00D121EB" w:rsidRDefault="00D121EB" w:rsidP="00D121EB">
      <w:pPr>
        <w:keepNext/>
        <w:rPr>
          <w:ins w:id="152" w:author="Thomas Stockhammer" w:date="2022-02-23T16:57:00Z"/>
        </w:rPr>
      </w:pPr>
      <w:ins w:id="153" w:author="Thomas Stockhammer" w:date="2022-02-23T16:57:00Z">
        <w:r>
          <w:t xml:space="preserve">The Media Session Handler configures the MBMS Client for consumption and </w:t>
        </w:r>
        <w:proofErr w:type="spellStart"/>
        <w:r>
          <w:t>QoE</w:t>
        </w:r>
        <w:proofErr w:type="spellEnd"/>
        <w:r>
          <w:t xml:space="preserve"> metrics reporting.</w:t>
        </w:r>
      </w:ins>
    </w:p>
    <w:p w14:paraId="249164BD" w14:textId="77777777" w:rsidR="00D121EB" w:rsidDel="003066FB" w:rsidRDefault="00D121EB" w:rsidP="00D121EB">
      <w:pPr>
        <w:keepNext/>
        <w:rPr>
          <w:ins w:id="154" w:author="Thomas Stockhammer" w:date="2022-02-23T16:57:00Z"/>
        </w:rPr>
      </w:pPr>
      <w:ins w:id="155" w:author="Thomas Stockhammer" w:date="2022-02-23T16:57:00Z">
        <w:r>
          <w:t xml:space="preserve">The MBMS Client provides consumption and </w:t>
        </w:r>
        <w:proofErr w:type="spellStart"/>
        <w:r>
          <w:t>QoE</w:t>
        </w:r>
        <w:proofErr w:type="spellEnd"/>
        <w:r>
          <w:t xml:space="preserve"> metrics reports to the Media Session Handler.</w:t>
        </w:r>
      </w:ins>
    </w:p>
    <w:p w14:paraId="78D2776E" w14:textId="6AD2F808" w:rsidR="00D121EB" w:rsidRDefault="00D121EB" w:rsidP="00D121EB">
      <w:pPr>
        <w:pStyle w:val="Heading4"/>
        <w:rPr>
          <w:ins w:id="156" w:author="Thomas Stockhammer" w:date="2022-02-23T16:57:00Z"/>
        </w:rPr>
      </w:pPr>
      <w:ins w:id="157" w:author="Thomas Stockhammer" w:date="2022-02-23T16:57:00Z">
        <w:r w:rsidDel="003066FB">
          <w:t>4.</w:t>
        </w:r>
        <w:r>
          <w:t>6</w:t>
        </w:r>
        <w:r w:rsidDel="003066FB">
          <w:t>.3.</w:t>
        </w:r>
      </w:ins>
      <w:ins w:id="158" w:author="Richard Bradbury (2022-02-23)" w:date="2022-02-23T17:35:00Z">
        <w:r w:rsidR="00D84015">
          <w:t>5</w:t>
        </w:r>
      </w:ins>
      <w:ins w:id="159" w:author="Thomas Stockhammer" w:date="2022-02-23T16:57:00Z">
        <w:r w:rsidDel="003066FB">
          <w:tab/>
        </w:r>
        <w:r w:rsidRPr="00370F20">
          <w:t>Usage of MBMS-API-</w:t>
        </w:r>
        <w:r>
          <w:t>U</w:t>
        </w:r>
      </w:ins>
    </w:p>
    <w:p w14:paraId="57F5DB21" w14:textId="769F2A00" w:rsidR="00D121EB" w:rsidRDefault="00D121EB" w:rsidP="00D84015">
      <w:pPr>
        <w:rPr>
          <w:ins w:id="160" w:author="Richard Bradbury (2022-02-23)" w:date="2022-02-23T17:35:00Z"/>
        </w:rPr>
      </w:pPr>
      <w:ins w:id="161" w:author="Thomas Stockhammer" w:date="2022-02-23T16:57:00Z">
        <w:r>
          <w:t>The MBMS Client exposes fully- and partially-received media objects to the Media Player in the 5GMSd Client.</w:t>
        </w:r>
      </w:ins>
    </w:p>
    <w:p w14:paraId="47A0DDF0" w14:textId="5129696D" w:rsidR="00183884" w:rsidRDefault="00183884" w:rsidP="00D011E1">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27BFDB8" w14:textId="479CB7A1" w:rsidR="00146BE7" w:rsidRDefault="00F45EA8" w:rsidP="00146BE7">
      <w:pPr>
        <w:pStyle w:val="Heading2"/>
        <w:rPr>
          <w:ins w:id="162" w:author="Thomas Stockhammer" w:date="2022-02-23T18:07:00Z"/>
        </w:rPr>
      </w:pPr>
      <w:ins w:id="163" w:author="Thomas Stockhammer" w:date="2022-02-23T18:08:00Z">
        <w:r>
          <w:t>5.11</w:t>
        </w:r>
      </w:ins>
      <w:ins w:id="164" w:author="Thomas Stockhammer" w:date="2022-02-23T18:07:00Z">
        <w:r w:rsidR="00146BE7">
          <w:tab/>
          <w:t xml:space="preserve">5GMS via </w:t>
        </w:r>
        <w:proofErr w:type="spellStart"/>
        <w:r w:rsidR="00146BE7">
          <w:t>eMBMS</w:t>
        </w:r>
        <w:proofErr w:type="spellEnd"/>
      </w:ins>
    </w:p>
    <w:p w14:paraId="09C133F8" w14:textId="26996F6E" w:rsidR="00146BE7" w:rsidRDefault="00F45EA8" w:rsidP="00146BE7">
      <w:pPr>
        <w:pStyle w:val="Heading3"/>
        <w:rPr>
          <w:ins w:id="165" w:author="Thomas Stockhammer" w:date="2022-02-23T18:07:00Z"/>
        </w:rPr>
      </w:pPr>
      <w:ins w:id="166" w:author="Thomas Stockhammer" w:date="2022-02-23T18:08:00Z">
        <w:r>
          <w:t>5.11</w:t>
        </w:r>
      </w:ins>
      <w:ins w:id="167" w:author="Thomas Stockhammer" w:date="2022-02-23T18:07:00Z">
        <w:r w:rsidR="00146BE7">
          <w:t>.1</w:t>
        </w:r>
        <w:r w:rsidR="00146BE7">
          <w:tab/>
          <w:t>General</w:t>
        </w:r>
      </w:ins>
    </w:p>
    <w:p w14:paraId="53F36671" w14:textId="01C95405" w:rsidR="00146BE7" w:rsidRPr="004B174E" w:rsidRDefault="00146BE7" w:rsidP="00146BE7">
      <w:pPr>
        <w:rPr>
          <w:ins w:id="168" w:author="Thomas Stockhammer" w:date="2022-02-23T18:07:00Z"/>
        </w:rPr>
      </w:pPr>
      <w:ins w:id="169" w:author="Thomas Stockhammer" w:date="2022-02-23T18:07:00Z">
        <w:r>
          <w:t xml:space="preserve">This clause defines procedures for different use cases and scenarios when 5GMS is using </w:t>
        </w:r>
        <w:proofErr w:type="spellStart"/>
        <w:r>
          <w:t>eMBMS</w:t>
        </w:r>
        <w:proofErr w:type="spellEnd"/>
        <w:r>
          <w:t xml:space="preserve"> for delivery as introduced in clause 4.</w:t>
        </w:r>
      </w:ins>
      <w:ins w:id="170" w:author="Richard Bradbury (2022-02-23)" w:date="2022-02-23T17:48:00Z">
        <w:r w:rsidR="0049596B">
          <w:t>6</w:t>
        </w:r>
      </w:ins>
      <w:ins w:id="171" w:author="Thomas Stockhammer" w:date="2022-02-23T18:07:00Z">
        <w:del w:id="172" w:author="Richard Bradbury (2022-02-23)" w:date="2022-02-23T17:48:00Z">
          <w:r w:rsidDel="0049596B">
            <w:delText>5</w:delText>
          </w:r>
        </w:del>
        <w:r>
          <w:t>.</w:t>
        </w:r>
      </w:ins>
    </w:p>
    <w:p w14:paraId="3BADE37A" w14:textId="305651C6" w:rsidR="00146BE7" w:rsidRDefault="00F45EA8" w:rsidP="00146BE7">
      <w:pPr>
        <w:pStyle w:val="Heading3"/>
        <w:rPr>
          <w:ins w:id="173" w:author="Thomas Stockhammer" w:date="2022-02-23T18:07:00Z"/>
        </w:rPr>
      </w:pPr>
      <w:ins w:id="174" w:author="Thomas Stockhammer" w:date="2022-02-23T18:08:00Z">
        <w:r>
          <w:t>5.11</w:t>
        </w:r>
      </w:ins>
      <w:ins w:id="175" w:author="Thomas Stockhammer" w:date="2022-02-23T18:07:00Z">
        <w:r w:rsidR="00146BE7">
          <w:t>.2</w:t>
        </w:r>
        <w:r w:rsidR="00146BE7">
          <w:tab/>
          <w:t xml:space="preserve">Procedures for 5GMS content delivered exclusively via </w:t>
        </w:r>
        <w:proofErr w:type="spellStart"/>
        <w:r w:rsidR="00146BE7">
          <w:t>eMBMS</w:t>
        </w:r>
        <w:proofErr w:type="spellEnd"/>
      </w:ins>
    </w:p>
    <w:p w14:paraId="18FCA4C7" w14:textId="77777777" w:rsidR="00146BE7" w:rsidRPr="00DB6556" w:rsidRDefault="00146BE7" w:rsidP="00146BE7">
      <w:pPr>
        <w:keepNext/>
        <w:rPr>
          <w:ins w:id="176" w:author="Thomas Stockhammer" w:date="2022-02-23T18:07:00Z"/>
        </w:rPr>
      </w:pPr>
      <w:ins w:id="177" w:author="Thomas Stockhammer" w:date="2022-02-23T18:07:00Z">
        <w:r>
          <w:t xml:space="preserve">In this case, 5GMS media data is exclusively delivered via </w:t>
        </w:r>
        <w:proofErr w:type="spellStart"/>
        <w:r>
          <w:t>eMBMS</w:t>
        </w:r>
        <w:proofErr w:type="spellEnd"/>
        <w:r>
          <w:t xml:space="preserve">, </w:t>
        </w:r>
        <w:proofErr w:type="gramStart"/>
        <w:r>
          <w:t>i.e.</w:t>
        </w:r>
        <w:proofErr w:type="gramEnd"/>
        <w:r>
          <w:t xml:space="preserve"> media content is not delivered via reference point M4d, but only via MBMS User Services. The 5GMSd Client acts as an MBMS-Aware Application.</w:t>
        </w:r>
      </w:ins>
    </w:p>
    <w:p w14:paraId="2F4A1786" w14:textId="65018BD7" w:rsidR="00146BE7" w:rsidRDefault="00146BE7" w:rsidP="00146BE7">
      <w:pPr>
        <w:rPr>
          <w:ins w:id="178" w:author="Thomas Stockhammer" w:date="2022-02-23T18:07:00Z"/>
        </w:rPr>
      </w:pPr>
      <w:ins w:id="179" w:author="Thomas Stockhammer" w:date="2022-02-23T18:07:00Z">
        <w:r>
          <w:t>The call flow in Figure </w:t>
        </w:r>
      </w:ins>
      <w:ins w:id="180" w:author="Thomas Stockhammer" w:date="2022-02-23T18:08:00Z">
        <w:r w:rsidR="00F45EA8">
          <w:t>5.11</w:t>
        </w:r>
      </w:ins>
      <w:ins w:id="181" w:author="Thomas Stockhammer" w:date="2022-02-23T18:07:00Z">
        <w:r>
          <w:t>.2</w:t>
        </w:r>
        <w:r>
          <w:noBreakHyphen/>
          <w:t xml:space="preserve">1 extends the call flow defined in clause 5.3.2 to address the delivery of 5GMS media data exclusively via </w:t>
        </w:r>
        <w:proofErr w:type="spellStart"/>
        <w:r>
          <w:t>eMBMS</w:t>
        </w:r>
        <w:proofErr w:type="spellEnd"/>
        <w:r>
          <w:t>. Aspects specific to this use-case are indicated in bold.</w:t>
        </w:r>
      </w:ins>
    </w:p>
    <w:p w14:paraId="4875301E" w14:textId="77777777" w:rsidR="00146BE7" w:rsidRPr="00B3424E" w:rsidRDefault="00146BE7" w:rsidP="00146BE7">
      <w:pPr>
        <w:jc w:val="center"/>
        <w:rPr>
          <w:ins w:id="182" w:author="Thomas Stockhammer" w:date="2022-02-23T18:07:00Z"/>
        </w:rPr>
      </w:pPr>
      <w:ins w:id="183" w:author="Thomas Stockhammer" w:date="2022-02-23T18:07:00Z">
        <w:r>
          <w:object w:dxaOrig="4320" w:dyaOrig="3889" w14:anchorId="5CC8F038">
            <v:shape id="_x0000_i1026" type="#_x0000_t75" style="width:477pt;height:424.5pt" o:ole="">
              <v:imagedata r:id="rId18" o:title=""/>
            </v:shape>
            <o:OLEObject Type="Embed" ProgID="Mscgen.Chart" ShapeID="_x0000_i1026" DrawAspect="Content" ObjectID="_1707143697" r:id="rId19"/>
          </w:object>
        </w:r>
      </w:ins>
    </w:p>
    <w:p w14:paraId="52C3D0D4" w14:textId="568030D2" w:rsidR="00146BE7" w:rsidRPr="00DF1078" w:rsidRDefault="00146BE7" w:rsidP="00D84015">
      <w:pPr>
        <w:pStyle w:val="TF"/>
        <w:rPr>
          <w:ins w:id="184" w:author="Thomas Stockhammer" w:date="2022-02-23T18:07:00Z"/>
        </w:rPr>
      </w:pPr>
      <w:ins w:id="185" w:author="Thomas Stockhammer" w:date="2022-02-23T18:07:00Z">
        <w:r w:rsidRPr="00DF1078">
          <w:t xml:space="preserve">Figure </w:t>
        </w:r>
      </w:ins>
      <w:ins w:id="186" w:author="Thomas Stockhammer" w:date="2022-02-23T18:08:00Z">
        <w:r w:rsidR="00F45EA8">
          <w:t>5.11</w:t>
        </w:r>
      </w:ins>
      <w:ins w:id="187" w:author="Thomas Stockhammer" w:date="2022-02-23T18:07:00Z">
        <w:r>
          <w:t>.2-1</w:t>
        </w:r>
        <w:r w:rsidRPr="00DF1078">
          <w:t>: High</w:t>
        </w:r>
        <w:r>
          <w:t>-l</w:t>
        </w:r>
        <w:r w:rsidRPr="00DF1078">
          <w:t xml:space="preserve">evel </w:t>
        </w:r>
        <w:r>
          <w:t>p</w:t>
        </w:r>
        <w:r w:rsidRPr="00DF1078">
          <w:t>rocedure for DASH content</w:t>
        </w:r>
        <w:r>
          <w:t xml:space="preserve"> delivery via </w:t>
        </w:r>
        <w:proofErr w:type="spellStart"/>
        <w:r>
          <w:t>eMBMS</w:t>
        </w:r>
        <w:proofErr w:type="spellEnd"/>
      </w:ins>
    </w:p>
    <w:p w14:paraId="3D2F3E5E" w14:textId="77777777" w:rsidR="00146BE7" w:rsidRPr="00DF1078" w:rsidRDefault="00146BE7" w:rsidP="00146BE7">
      <w:pPr>
        <w:keepNext/>
        <w:rPr>
          <w:ins w:id="188" w:author="Thomas Stockhammer" w:date="2022-02-23T18:07:00Z"/>
        </w:rPr>
      </w:pPr>
      <w:ins w:id="189" w:author="Thomas Stockhammer" w:date="2022-02-23T18:07:00Z">
        <w:r w:rsidRPr="00DF1078">
          <w:t>Prerequisites</w:t>
        </w:r>
        <w:r>
          <w:t xml:space="preserve"> (step 0)</w:t>
        </w:r>
        <w:r w:rsidRPr="00DF1078">
          <w:t>:</w:t>
        </w:r>
      </w:ins>
    </w:p>
    <w:p w14:paraId="58785E75" w14:textId="77777777" w:rsidR="00146BE7" w:rsidRDefault="00146BE7" w:rsidP="00146BE7">
      <w:pPr>
        <w:pStyle w:val="B10"/>
        <w:keepNext/>
        <w:rPr>
          <w:ins w:id="190" w:author="Thomas Stockhammer" w:date="2022-02-23T18:07:00Z"/>
        </w:rPr>
      </w:pPr>
      <w:ins w:id="191" w:author="Thomas Stockhammer" w:date="2022-02-23T18:07:00Z">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w:t>
        </w:r>
        <w:r w:rsidRPr="00E4422E">
          <w:rPr>
            <w:b/>
            <w:bCs/>
          </w:rPr>
          <w:t xml:space="preserve">and the </w:t>
        </w:r>
        <w:r>
          <w:rPr>
            <w:b/>
            <w:bCs/>
          </w:rPr>
          <w:t>authorization</w:t>
        </w:r>
        <w:r w:rsidRPr="00E4422E">
          <w:rPr>
            <w:b/>
            <w:bCs/>
          </w:rPr>
          <w:t xml:space="preserve"> to distribute </w:t>
        </w:r>
        <w:r>
          <w:rPr>
            <w:b/>
            <w:bCs/>
          </w:rPr>
          <w:t>5GMS</w:t>
        </w:r>
        <w:r w:rsidRPr="00E4422E">
          <w:rPr>
            <w:b/>
            <w:bCs/>
          </w:rPr>
          <w:t xml:space="preserve"> content via </w:t>
        </w:r>
        <w:proofErr w:type="spellStart"/>
        <w:r w:rsidRPr="00E4422E">
          <w:rPr>
            <w:b/>
            <w:bCs/>
          </w:rPr>
          <w:t>eMBMS</w:t>
        </w:r>
        <w:proofErr w:type="spellEnd"/>
        <w:r w:rsidRPr="00DF1078">
          <w:t>.</w:t>
        </w:r>
      </w:ins>
    </w:p>
    <w:p w14:paraId="1CCCA531" w14:textId="77777777" w:rsidR="00146BE7" w:rsidRPr="00E65522" w:rsidRDefault="00146BE7" w:rsidP="00146BE7">
      <w:pPr>
        <w:pStyle w:val="B10"/>
        <w:rPr>
          <w:ins w:id="192" w:author="Thomas Stockhammer" w:date="2022-02-23T18:07:00Z"/>
        </w:rPr>
      </w:pPr>
      <w:ins w:id="193" w:author="Thomas Stockhammer" w:date="2022-02-23T18:07:00Z">
        <w:r>
          <w:t>-</w:t>
        </w:r>
        <w:r>
          <w:tab/>
        </w:r>
        <w:r w:rsidRPr="00535DB4">
          <w:rPr>
            <w:b/>
            <w:bCs/>
          </w:rPr>
          <w:t>The 5GMS AF has informed the BM-SC about the availability of 5GMS content</w:t>
        </w:r>
        <w:r w:rsidRPr="007C5545">
          <w:t xml:space="preserve"> by provisioning an MBMS service</w:t>
        </w:r>
        <w:r>
          <w:t xml:space="preserve"> </w:t>
        </w:r>
        <w:r w:rsidRPr="0003433B">
          <w:rPr>
            <w:b/>
            <w:bCs/>
          </w:rPr>
          <w:t xml:space="preserve">and has obtained </w:t>
        </w:r>
        <w:r w:rsidRPr="0003433B" w:rsidDel="003066FB">
          <w:rPr>
            <w:b/>
            <w:bCs/>
          </w:rPr>
          <w:t xml:space="preserve">relevant information </w:t>
        </w:r>
        <w:r w:rsidRPr="0003433B">
          <w:rPr>
            <w:b/>
            <w:bCs/>
          </w:rPr>
          <w:t>from</w:t>
        </w:r>
        <w:r w:rsidRPr="0003433B" w:rsidDel="003066FB">
          <w:rPr>
            <w:b/>
            <w:bCs/>
          </w:rPr>
          <w:t xml:space="preserve"> the </w:t>
        </w:r>
        <w:proofErr w:type="spellStart"/>
        <w:r w:rsidRPr="0003433B" w:rsidDel="003066FB">
          <w:rPr>
            <w:b/>
            <w:bCs/>
          </w:rPr>
          <w:t>eMBMS</w:t>
        </w:r>
        <w:proofErr w:type="spellEnd"/>
        <w:r w:rsidRPr="0003433B" w:rsidDel="003066FB">
          <w:rPr>
            <w:b/>
            <w:bCs/>
          </w:rPr>
          <w:t xml:space="preserve"> Service Announcement </w:t>
        </w:r>
        <w:r w:rsidRPr="0003433B">
          <w:rPr>
            <w:b/>
            <w:bCs/>
          </w:rPr>
          <w:t>(such as the MBMS service identifier)</w:t>
        </w:r>
        <w:r w:rsidRPr="00535DB4">
          <w:rPr>
            <w:b/>
            <w:bCs/>
          </w:rPr>
          <w:t>.</w:t>
        </w:r>
      </w:ins>
    </w:p>
    <w:p w14:paraId="71EA17D9" w14:textId="77777777" w:rsidR="00146BE7" w:rsidRDefault="00146BE7" w:rsidP="00146BE7">
      <w:pPr>
        <w:pStyle w:val="B10"/>
        <w:rPr>
          <w:ins w:id="194" w:author="Thomas Stockhammer" w:date="2022-02-23T18:07:00Z"/>
        </w:rPr>
      </w:pPr>
      <w:ins w:id="195" w:author="Thomas Stockhammer" w:date="2022-02-23T18:07:00Z">
        <w:r>
          <w:t xml:space="preserve">- </w:t>
        </w:r>
        <w:r>
          <w:tab/>
        </w:r>
        <w:r w:rsidRPr="007C5545">
          <w:t>The BM</w:t>
        </w:r>
        <w:r w:rsidRPr="007C5545">
          <w:noBreakHyphen/>
          <w:t xml:space="preserve">SC is ingesting content </w:t>
        </w:r>
        <w:r w:rsidRPr="00B42A71">
          <w:rPr>
            <w:b/>
            <w:bCs/>
          </w:rPr>
          <w:t>from the 5GMS AS</w:t>
        </w:r>
        <w:r w:rsidRPr="007C5545">
          <w:t>, using either pull mode or push mode.</w:t>
        </w:r>
      </w:ins>
    </w:p>
    <w:p w14:paraId="3CA1D1E0" w14:textId="77777777" w:rsidR="00146BE7" w:rsidRPr="00E65522" w:rsidRDefault="00146BE7" w:rsidP="00146BE7">
      <w:pPr>
        <w:pStyle w:val="B10"/>
        <w:rPr>
          <w:ins w:id="196" w:author="Thomas Stockhammer" w:date="2022-02-23T18:07:00Z"/>
        </w:rPr>
      </w:pPr>
      <w:ins w:id="197" w:author="Thomas Stockhammer" w:date="2022-02-23T18:07:00Z">
        <w:r>
          <w:t>-</w:t>
        </w:r>
        <w:r>
          <w:tab/>
          <w:t>The BM</w:t>
        </w:r>
        <w:r>
          <w:noBreakHyphen/>
          <w:t xml:space="preserve">SC has broadcast the MBMS Service Announcement, </w:t>
        </w:r>
        <w:r w:rsidRPr="00535DB4">
          <w:rPr>
            <w:b/>
            <w:bCs/>
          </w:rPr>
          <w:t>including an indication that the</w:t>
        </w:r>
        <w:r w:rsidRPr="00535DB4" w:rsidDel="003066FB">
          <w:rPr>
            <w:b/>
            <w:bCs/>
          </w:rPr>
          <w:t xml:space="preserve"> content is 5GMS content</w:t>
        </w:r>
        <w:r>
          <w:t>.</w:t>
        </w:r>
      </w:ins>
    </w:p>
    <w:p w14:paraId="26FD4389" w14:textId="77777777" w:rsidR="00146BE7" w:rsidRPr="00DF1078" w:rsidRDefault="00146BE7" w:rsidP="00146BE7">
      <w:pPr>
        <w:keepNext/>
        <w:rPr>
          <w:ins w:id="198" w:author="Thomas Stockhammer" w:date="2022-02-23T18:07:00Z"/>
        </w:rPr>
      </w:pPr>
      <w:ins w:id="199" w:author="Thomas Stockhammer" w:date="2022-02-23T18:07:00Z">
        <w:r w:rsidRPr="00DF1078">
          <w:t>Steps:</w:t>
        </w:r>
      </w:ins>
    </w:p>
    <w:p w14:paraId="5D14AB58" w14:textId="77777777" w:rsidR="00146BE7" w:rsidRPr="00DF1078" w:rsidRDefault="00146BE7" w:rsidP="00146BE7">
      <w:pPr>
        <w:pStyle w:val="B10"/>
        <w:keepNext/>
        <w:keepLines/>
        <w:rPr>
          <w:ins w:id="200" w:author="Thomas Stockhammer" w:date="2022-02-23T18:07:00Z"/>
        </w:rPr>
      </w:pPr>
      <w:ins w:id="201" w:author="Thomas Stockhammer" w:date="2022-02-23T18:07:00Z">
        <w:r w:rsidRPr="00DF1078">
          <w:t>1:</w:t>
        </w:r>
        <w:r w:rsidRPr="00DF1078">
          <w:tab/>
          <w:t>The 5GMSd</w:t>
        </w:r>
        <w:r>
          <w:t>-</w:t>
        </w:r>
        <w:r w:rsidRPr="00DF1078">
          <w:t xml:space="preserve">Aware Application triggers the Service Announcement </w:t>
        </w:r>
        <w:r>
          <w:t xml:space="preserve">procedure </w:t>
        </w:r>
        <w:r w:rsidRPr="00DF1078">
          <w:t xml:space="preserve">and </w:t>
        </w:r>
        <w:r>
          <w:t xml:space="preserve">the 5GMS </w:t>
        </w:r>
        <w:r w:rsidRPr="00DF1078">
          <w:t>Service and Content Discovery procedure</w:t>
        </w:r>
        <w:r>
          <w:t xml:space="preserve"> at reference point M8</w:t>
        </w:r>
        <w:r w:rsidRPr="00DF1078">
          <w:t>.</w:t>
        </w:r>
      </w:ins>
    </w:p>
    <w:p w14:paraId="7CFE413B" w14:textId="77777777" w:rsidR="00146BE7" w:rsidRPr="00DF1078" w:rsidRDefault="00146BE7" w:rsidP="00146BE7">
      <w:pPr>
        <w:pStyle w:val="B10"/>
        <w:rPr>
          <w:ins w:id="202" w:author="Thomas Stockhammer" w:date="2022-02-23T18:07:00Z"/>
        </w:rPr>
      </w:pPr>
      <w:ins w:id="203" w:author="Thomas Stockhammer" w:date="2022-02-23T18:07:00Z">
        <w:r>
          <w:t>2</w:t>
        </w:r>
        <w:r w:rsidRPr="00DF1078">
          <w:t>:</w:t>
        </w:r>
        <w:r w:rsidRPr="00DF1078">
          <w:tab/>
          <w:t>A media content item is selected.</w:t>
        </w:r>
      </w:ins>
    </w:p>
    <w:p w14:paraId="411974B6" w14:textId="77777777" w:rsidR="00146BE7" w:rsidRPr="00DF1078" w:rsidRDefault="00146BE7" w:rsidP="00146BE7">
      <w:pPr>
        <w:pStyle w:val="B10"/>
        <w:rPr>
          <w:ins w:id="204" w:author="Thomas Stockhammer" w:date="2022-02-23T18:07:00Z"/>
        </w:rPr>
      </w:pPr>
      <w:ins w:id="205" w:author="Thomas Stockhammer" w:date="2022-02-23T18:07:00Z">
        <w:r>
          <w:t>3</w:t>
        </w:r>
        <w:r w:rsidRPr="00DF1078">
          <w:t>:</w:t>
        </w:r>
        <w:r w:rsidRPr="00DF1078">
          <w:tab/>
          <w:t>The 5GMSd-Aware Application triggers the 5GMSd Client to start media playback. The Media Player Entry is provided to the 5GMSd Client.</w:t>
        </w:r>
      </w:ins>
    </w:p>
    <w:p w14:paraId="089F42C3" w14:textId="77777777" w:rsidR="00146BE7" w:rsidRDefault="00146BE7" w:rsidP="00146BE7">
      <w:pPr>
        <w:pStyle w:val="B10"/>
        <w:rPr>
          <w:ins w:id="206" w:author="Thomas Stockhammer" w:date="2022-02-23T18:07:00Z"/>
        </w:rPr>
      </w:pPr>
      <w:ins w:id="207" w:author="Thomas Stockhammer" w:date="2022-02-23T18:07:00Z">
        <w:r>
          <w:lastRenderedPageBreak/>
          <w:t>4</w:t>
        </w:r>
        <w:r w:rsidRPr="00DF1078">
          <w:t>:</w:t>
        </w:r>
        <w:r w:rsidRPr="00DF1078">
          <w:tab/>
        </w:r>
        <w:r>
          <w:t>If</w:t>
        </w:r>
        <w:r w:rsidRPr="00DF1078">
          <w:t xml:space="preserve"> the 5GMS-Aware Application has received only a reference to the Service Access Information (see step 1),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relevant information </w:t>
        </w:r>
        <w:r>
          <w:rPr>
            <w:b/>
            <w:bCs/>
          </w:rPr>
          <w:t>from</w:t>
        </w:r>
        <w:r w:rsidRPr="00E4422E" w:rsidDel="003066FB">
          <w:rPr>
            <w:b/>
            <w:bCs/>
          </w:rPr>
          <w:t xml:space="preserve"> the </w:t>
        </w:r>
        <w:proofErr w:type="spellStart"/>
        <w:r w:rsidRPr="00E4422E" w:rsidDel="003066FB">
          <w:rPr>
            <w:b/>
            <w:bCs/>
          </w:rPr>
          <w:t>eMBMS</w:t>
        </w:r>
        <w:proofErr w:type="spellEnd"/>
        <w:r w:rsidRPr="00E4422E" w:rsidDel="003066FB">
          <w:rPr>
            <w:b/>
            <w:bCs/>
          </w:rPr>
          <w:t xml:space="preserve"> Service Announcement </w:t>
        </w:r>
        <w:r>
          <w:rPr>
            <w:b/>
            <w:bCs/>
          </w:rPr>
          <w:t xml:space="preserve">(such as the MBMS service identifier) </w:t>
        </w:r>
        <w:r w:rsidRPr="00E4422E" w:rsidDel="003066FB">
          <w:rPr>
            <w:b/>
            <w:bCs/>
          </w:rPr>
          <w:t>in order to bootstrap reception of the MBMS service</w:t>
        </w:r>
        <w:r w:rsidRPr="00E4422E">
          <w:rPr>
            <w:b/>
            <w:bCs/>
          </w:rPr>
          <w:t>.</w:t>
        </w:r>
      </w:ins>
    </w:p>
    <w:p w14:paraId="60D0E1BE" w14:textId="77777777" w:rsidR="00146BE7" w:rsidRDefault="00146BE7" w:rsidP="00146BE7">
      <w:pPr>
        <w:pStyle w:val="B10"/>
        <w:rPr>
          <w:ins w:id="208" w:author="Thomas Stockhammer" w:date="2022-02-23T18:07:00Z"/>
          <w:b/>
          <w:bCs/>
        </w:rPr>
      </w:pPr>
      <w:ins w:id="209" w:author="Thomas Stockhammer" w:date="2022-02-23T18:07:00Z">
        <w:r w:rsidRPr="0011402B">
          <w:rPr>
            <w:b/>
            <w:bCs/>
          </w:rPr>
          <w:t>5–11:</w:t>
        </w:r>
        <w:r>
          <w:rPr>
            <w:b/>
            <w:bCs/>
          </w:rPr>
          <w:tab/>
        </w:r>
        <w:r w:rsidRPr="0011402B">
          <w:rPr>
            <w:b/>
            <w:bCs/>
          </w:rPr>
          <w:t>The Media Session Handler acts as an MBMS-Aware Application and initiates service acquisition. For details, see TS 26.347 [</w:t>
        </w:r>
        <w:r>
          <w:rPr>
            <w:b/>
            <w:bCs/>
          </w:rPr>
          <w:t>18</w:t>
        </w:r>
        <w:r w:rsidRPr="0011402B">
          <w:rPr>
            <w:b/>
            <w:bCs/>
          </w:rPr>
          <w:t>]. This establishes a transport session for the MPD and the Content.</w:t>
        </w:r>
      </w:ins>
    </w:p>
    <w:p w14:paraId="48712AFC" w14:textId="77777777" w:rsidR="00146BE7" w:rsidRPr="000643D0" w:rsidRDefault="00146BE7" w:rsidP="00146BE7">
      <w:pPr>
        <w:pStyle w:val="NO"/>
        <w:rPr>
          <w:ins w:id="210" w:author="Thomas Stockhammer" w:date="2022-02-23T18:07:00Z"/>
        </w:rPr>
      </w:pPr>
      <w:ins w:id="211" w:author="Thomas Stockhammer" w:date="2022-02-23T18:07:00Z">
        <w:r w:rsidRPr="000643D0">
          <w:t>NOTE:</w:t>
        </w:r>
        <w:r>
          <w:tab/>
        </w:r>
        <w:r w:rsidRPr="000643D0">
          <w:t xml:space="preserve">The MPD and Initialization Segment(s) are forwarded by the MBMS </w:t>
        </w:r>
        <w:r>
          <w:t>C</w:t>
        </w:r>
        <w:r w:rsidRPr="000643D0">
          <w:t>lient to the Media Server to enable the</w:t>
        </w:r>
        <w:r>
          <w:t>ir</w:t>
        </w:r>
        <w:r w:rsidRPr="000643D0">
          <w:t xml:space="preserve"> subsequent deliver</w:t>
        </w:r>
        <w:r>
          <w:t>y</w:t>
        </w:r>
        <w:r w:rsidRPr="000643D0">
          <w:t xml:space="preserve"> to the Media Player upon request.</w:t>
        </w:r>
      </w:ins>
    </w:p>
    <w:p w14:paraId="388AF424" w14:textId="77777777" w:rsidR="00146BE7" w:rsidRDefault="00146BE7" w:rsidP="00146BE7">
      <w:pPr>
        <w:pStyle w:val="B10"/>
        <w:rPr>
          <w:ins w:id="212" w:author="Thomas Stockhammer" w:date="2022-02-23T18:07:00Z"/>
        </w:rPr>
      </w:pPr>
      <w:ins w:id="213" w:author="Thomas Stockhammer" w:date="2022-02-23T18:07:00Z">
        <w:r>
          <w:t>12</w:t>
        </w:r>
        <w:r w:rsidRPr="00DF1078">
          <w:t>:</w:t>
        </w:r>
        <w:r w:rsidRPr="00DF1078">
          <w:tab/>
        </w:r>
        <w:r>
          <w:t>T</w:t>
        </w:r>
        <w:r w:rsidRPr="00164A0B">
          <w:t xml:space="preserve">he Media </w:t>
        </w:r>
        <w:proofErr w:type="spellStart"/>
        <w:r w:rsidRPr="00164A0B">
          <w:t>SessionHandler</w:t>
        </w:r>
        <w:proofErr w:type="spellEnd"/>
        <w:r w:rsidRPr="00164A0B">
          <w:t xml:space="preserve"> </w:t>
        </w:r>
        <w:r>
          <w:t xml:space="preserve">provides the MPD URL to the Media Player either directly or through the </w:t>
        </w:r>
        <w:r w:rsidRPr="00164A0B">
          <w:t>5</w:t>
        </w:r>
        <w:r>
          <w:t>G</w:t>
        </w:r>
        <w:r w:rsidRPr="00164A0B">
          <w:t>MSd-Aware Application</w:t>
        </w:r>
        <w:r>
          <w:t>.</w:t>
        </w:r>
      </w:ins>
    </w:p>
    <w:p w14:paraId="45C4E6D0" w14:textId="77777777" w:rsidR="00146BE7" w:rsidRPr="00DF1078" w:rsidRDefault="00146BE7" w:rsidP="00146BE7">
      <w:pPr>
        <w:pStyle w:val="B10"/>
        <w:rPr>
          <w:ins w:id="214" w:author="Thomas Stockhammer" w:date="2022-02-23T18:07:00Z"/>
        </w:rPr>
      </w:pPr>
      <w:ins w:id="215" w:author="Thomas Stockhammer" w:date="2022-02-23T18:07:00Z">
        <w:r>
          <w:t>13:</w:t>
        </w:r>
        <w:r>
          <w:tab/>
          <w:t>T</w:t>
        </w:r>
        <w:r w:rsidRPr="00DF1078">
          <w:t>he Media Player is invoked to start media access and playback.</w:t>
        </w:r>
      </w:ins>
    </w:p>
    <w:p w14:paraId="2DD79C52" w14:textId="77777777" w:rsidR="00146BE7" w:rsidRPr="00DF1078" w:rsidRDefault="00146BE7" w:rsidP="00146BE7">
      <w:pPr>
        <w:pStyle w:val="B10"/>
        <w:rPr>
          <w:ins w:id="216" w:author="Thomas Stockhammer" w:date="2022-02-23T18:07:00Z"/>
        </w:rPr>
      </w:pPr>
      <w:ins w:id="217" w:author="Thomas Stockhammer" w:date="2022-02-23T18:07:00Z">
        <w:r>
          <w:t>14</w:t>
        </w:r>
        <w:r w:rsidRPr="00DF1078">
          <w:t>:</w:t>
        </w:r>
        <w:r w:rsidRPr="00DF1078">
          <w:tab/>
          <w:t>The Media</w:t>
        </w:r>
        <w:r w:rsidRPr="00DF1078" w:rsidDel="003218DF">
          <w:t xml:space="preserve"> </w:t>
        </w:r>
        <w:r w:rsidRPr="00DF1078">
          <w:t xml:space="preserve">Player </w:t>
        </w:r>
        <w:r>
          <w:t>retrieves</w:t>
        </w:r>
        <w:r w:rsidRPr="00DF1078">
          <w:t xml:space="preserve"> the </w:t>
        </w:r>
        <w:r>
          <w:t xml:space="preserve">Media Player Entry resource (an </w:t>
        </w:r>
        <w:r w:rsidRPr="00DF1078">
          <w:t>MPD</w:t>
        </w:r>
        <w:r>
          <w:t>) from the proxy Media Server</w:t>
        </w:r>
        <w:r w:rsidRPr="00DF1078">
          <w:t>.</w:t>
        </w:r>
      </w:ins>
    </w:p>
    <w:p w14:paraId="4394B8B3" w14:textId="77777777" w:rsidR="00146BE7" w:rsidRPr="00DF1078" w:rsidRDefault="00146BE7" w:rsidP="00146BE7">
      <w:pPr>
        <w:pStyle w:val="B10"/>
        <w:rPr>
          <w:ins w:id="218" w:author="Thomas Stockhammer" w:date="2022-02-23T18:07:00Z"/>
        </w:rPr>
      </w:pPr>
      <w:ins w:id="219" w:author="Thomas Stockhammer" w:date="2022-02-23T18:07:00Z">
        <w:r>
          <w:t>15</w:t>
        </w:r>
        <w:r w:rsidRPr="00DF1078">
          <w:t>:</w:t>
        </w:r>
        <w:r w:rsidRPr="00DF1078">
          <w:tab/>
          <w:t>The Media</w:t>
        </w:r>
        <w:r w:rsidRPr="00DF1078" w:rsidDel="003218DF">
          <w:t xml:space="preserve"> </w:t>
        </w:r>
        <w:r w:rsidRPr="00DF1078">
          <w:t xml:space="preserve">Player processes the </w:t>
        </w:r>
        <w:r>
          <w:t xml:space="preserve">retrieved </w:t>
        </w:r>
        <w:r w:rsidRPr="00DF1078">
          <w:t>MPD. It determines</w:t>
        </w:r>
        <w:r>
          <w:t>,</w:t>
        </w:r>
        <w:r w:rsidRPr="00DF1078">
          <w:t xml:space="preserve"> for example</w:t>
        </w:r>
        <w:r>
          <w:t>,</w:t>
        </w:r>
        <w:r w:rsidRPr="00DF1078">
          <w:t xml:space="preserve"> the number of transport sessions </w:t>
        </w:r>
        <w:r>
          <w:t xml:space="preserve">needed </w:t>
        </w:r>
        <w:r w:rsidRPr="00DF1078">
          <w:t>for media acquisition. The Media Player should be able to use the MPD information to initialize the media pipelines for each media stream</w:t>
        </w:r>
        <w:r>
          <w:t xml:space="preserve"> (see step 18)</w:t>
        </w:r>
        <w:r w:rsidRPr="00DF1078">
          <w:t xml:space="preserve">. </w:t>
        </w:r>
        <w:r>
          <w:t>When DRM is used (see step 17) t</w:t>
        </w:r>
        <w:r w:rsidRPr="00DF1078">
          <w:t xml:space="preserve">he MPD should also contain </w:t>
        </w:r>
        <w:r>
          <w:t xml:space="preserve">sufficient </w:t>
        </w:r>
        <w:r w:rsidRPr="00DF1078">
          <w:t>information to initialize the DRM client.</w:t>
        </w:r>
      </w:ins>
    </w:p>
    <w:p w14:paraId="3B7E8CBC" w14:textId="77777777" w:rsidR="00146BE7" w:rsidRPr="00DF1078" w:rsidRDefault="00146BE7" w:rsidP="00146BE7">
      <w:pPr>
        <w:pStyle w:val="B10"/>
        <w:rPr>
          <w:ins w:id="220" w:author="Thomas Stockhammer" w:date="2022-02-23T18:07:00Z"/>
        </w:rPr>
      </w:pPr>
      <w:ins w:id="221" w:author="Thomas Stockhammer" w:date="2022-02-23T18:07:00Z">
        <w:r>
          <w:t>16</w:t>
        </w:r>
        <w:r w:rsidRPr="00DF1078">
          <w:t>:</w:t>
        </w:r>
        <w:r w:rsidRPr="00DF1078">
          <w:tab/>
          <w:t>The Media</w:t>
        </w:r>
        <w:r w:rsidRPr="00DF1078" w:rsidDel="003218DF">
          <w:t xml:space="preserve"> </w:t>
        </w:r>
        <w:r w:rsidRPr="00DF1078">
          <w:t xml:space="preserve">Player notifies the Media Session Handler about the </w:t>
        </w:r>
        <w:r>
          <w:t>start of a new downlink media streaming session</w:t>
        </w:r>
        <w:r w:rsidRPr="00DF1078">
          <w:t xml:space="preserve">. The notification may </w:t>
        </w:r>
        <w:r>
          <w:t>include</w:t>
        </w:r>
        <w:r w:rsidRPr="00DF1078">
          <w:t xml:space="preserve"> parameters from the MPD.</w:t>
        </w:r>
      </w:ins>
    </w:p>
    <w:p w14:paraId="00E9DCBF" w14:textId="77777777" w:rsidR="00146BE7" w:rsidRPr="00DF1078" w:rsidRDefault="00146BE7" w:rsidP="00146BE7">
      <w:pPr>
        <w:pStyle w:val="B10"/>
        <w:rPr>
          <w:ins w:id="222" w:author="Thomas Stockhammer" w:date="2022-02-23T18:07:00Z"/>
        </w:rPr>
      </w:pPr>
      <w:ins w:id="223" w:author="Thomas Stockhammer" w:date="2022-02-23T18:07:00Z">
        <w:r>
          <w:t>17</w:t>
        </w:r>
        <w:r w:rsidRPr="00DF1078">
          <w:t>:</w:t>
        </w:r>
        <w:r w:rsidRPr="00DF1078">
          <w:tab/>
          <w:t xml:space="preserve">Optional: </w:t>
        </w:r>
        <w:r>
          <w:t>T</w:t>
        </w:r>
        <w:r w:rsidRPr="00DF1078">
          <w:t>he Media</w:t>
        </w:r>
        <w:r w:rsidRPr="00DF1078" w:rsidDel="003218DF">
          <w:t xml:space="preserve"> </w:t>
        </w:r>
        <w:r w:rsidRPr="00DF1078">
          <w:t xml:space="preserve">Player acquires </w:t>
        </w:r>
        <w:r>
          <w:t>any</w:t>
        </w:r>
        <w:r w:rsidRPr="00DF1078">
          <w:t xml:space="preserve"> necessary DRM information, for example a DRM License.</w:t>
        </w:r>
      </w:ins>
    </w:p>
    <w:p w14:paraId="26C633B3" w14:textId="77777777" w:rsidR="00146BE7" w:rsidRPr="00DF1078" w:rsidRDefault="00146BE7" w:rsidP="00146BE7">
      <w:pPr>
        <w:pStyle w:val="B10"/>
        <w:rPr>
          <w:ins w:id="224" w:author="Thomas Stockhammer" w:date="2022-02-23T18:07:00Z"/>
        </w:rPr>
      </w:pPr>
      <w:ins w:id="225" w:author="Thomas Stockhammer" w:date="2022-02-23T18:07:00Z">
        <w:r w:rsidRPr="00DF1078">
          <w:t>1</w:t>
        </w:r>
        <w:r>
          <w:t>8</w:t>
        </w:r>
        <w:r w:rsidRPr="00DF1078">
          <w:t>:</w:t>
        </w:r>
        <w:r w:rsidRPr="00DF1078">
          <w:tab/>
          <w:t>The Media</w:t>
        </w:r>
        <w:r w:rsidRPr="00DF1078" w:rsidDel="003218DF">
          <w:t xml:space="preserve"> </w:t>
        </w:r>
        <w:r w:rsidRPr="00DF1078">
          <w:t>Player configures the media playback pipeline.</w:t>
        </w:r>
      </w:ins>
    </w:p>
    <w:p w14:paraId="1CBA293B" w14:textId="77777777" w:rsidR="00146BE7" w:rsidRPr="00DF1078" w:rsidRDefault="00146BE7" w:rsidP="00146BE7">
      <w:pPr>
        <w:pStyle w:val="B10"/>
        <w:rPr>
          <w:ins w:id="226" w:author="Thomas Stockhammer" w:date="2022-02-23T18:07:00Z"/>
        </w:rPr>
      </w:pPr>
      <w:ins w:id="227" w:author="Thomas Stockhammer" w:date="2022-02-23T18:07:00Z">
        <w:r>
          <w:t>19</w:t>
        </w:r>
        <w:r w:rsidRPr="00DF1078">
          <w:t>:</w:t>
        </w:r>
        <w:r w:rsidRPr="00DF1078">
          <w:tab/>
          <w:t>The Media</w:t>
        </w:r>
        <w:r w:rsidRPr="00DF1078" w:rsidDel="003218DF">
          <w:t xml:space="preserve"> </w:t>
        </w:r>
        <w:r w:rsidRPr="00DF1078">
          <w:t xml:space="preserve">Player </w:t>
        </w:r>
        <w:r>
          <w:t>retrieves</w:t>
        </w:r>
        <w:r w:rsidRPr="00DF1078">
          <w:t xml:space="preserve"> initialization segment</w:t>
        </w:r>
        <w:r>
          <w:t>(s) referenced by the MPD</w:t>
        </w:r>
        <w:r w:rsidRPr="00DF1078">
          <w:t>.</w:t>
        </w:r>
      </w:ins>
    </w:p>
    <w:p w14:paraId="2CCC7B30" w14:textId="77777777" w:rsidR="00146BE7" w:rsidRPr="001A0E16" w:rsidRDefault="00146BE7" w:rsidP="00146BE7">
      <w:pPr>
        <w:pStyle w:val="B10"/>
        <w:rPr>
          <w:ins w:id="228" w:author="Thomas Stockhammer" w:date="2022-02-23T18:07:00Z"/>
          <w:b/>
          <w:bCs/>
        </w:rPr>
      </w:pPr>
      <w:ins w:id="229" w:author="Thomas Stockhammer" w:date="2022-02-23T18:07:00Z">
        <w:r w:rsidRPr="001A0E16">
          <w:rPr>
            <w:b/>
            <w:bCs/>
          </w:rPr>
          <w:t>20</w:t>
        </w:r>
        <w:r>
          <w:rPr>
            <w:b/>
            <w:bCs/>
          </w:rPr>
          <w:t>–</w:t>
        </w:r>
        <w:r w:rsidRPr="001A0E16">
          <w:rPr>
            <w:b/>
            <w:bCs/>
          </w:rPr>
          <w:t>25:</w:t>
        </w:r>
        <w:r w:rsidRPr="001A0E16">
          <w:rPr>
            <w:b/>
            <w:bCs/>
          </w:rPr>
          <w:tab/>
        </w:r>
        <w:r>
          <w:rPr>
            <w:b/>
            <w:bCs/>
          </w:rPr>
          <w:tab/>
          <w:t>Content is delivered using</w:t>
        </w:r>
        <w:r w:rsidRPr="001A0E16">
          <w:rPr>
            <w:b/>
            <w:bCs/>
          </w:rPr>
          <w:t xml:space="preserve"> DASH-over-MBMS. Session </w:t>
        </w:r>
        <w:proofErr w:type="spellStart"/>
        <w:r w:rsidRPr="001A0E16">
          <w:rPr>
            <w:b/>
            <w:bCs/>
          </w:rPr>
          <w:t>Announcemnent</w:t>
        </w:r>
        <w:proofErr w:type="spellEnd"/>
        <w:r w:rsidRPr="001A0E16">
          <w:rPr>
            <w:b/>
            <w:bCs/>
          </w:rPr>
          <w:t xml:space="preserve"> updates are provided to the MBMS </w:t>
        </w:r>
        <w:r>
          <w:rPr>
            <w:b/>
            <w:bCs/>
          </w:rPr>
          <w:t>C</w:t>
        </w:r>
        <w:r w:rsidRPr="001A0E16">
          <w:rPr>
            <w:b/>
            <w:bCs/>
          </w:rPr>
          <w:t>lient</w:t>
        </w:r>
        <w:r>
          <w:rPr>
            <w:b/>
            <w:bCs/>
          </w:rPr>
          <w:t xml:space="preserve"> as necessary.</w:t>
        </w:r>
        <w:r w:rsidRPr="001A0E16">
          <w:rPr>
            <w:b/>
            <w:bCs/>
          </w:rPr>
          <w:t xml:space="preserve"> MPD updates and Segments are pushed to the media server. The Media</w:t>
        </w:r>
        <w:r w:rsidRPr="001A0E16" w:rsidDel="003218DF">
          <w:rPr>
            <w:b/>
            <w:bCs/>
          </w:rPr>
          <w:t xml:space="preserve"> </w:t>
        </w:r>
        <w:r w:rsidRPr="001A0E16">
          <w:rPr>
            <w:b/>
            <w:bCs/>
          </w:rPr>
          <w:t>Player retrieves media segments from the proxy Media Server according to the MPD and forwards them to the appropriate media rendering pipeline.</w:t>
        </w:r>
      </w:ins>
    </w:p>
    <w:p w14:paraId="3B9EABDA" w14:textId="6D58F30E" w:rsidR="00146BE7" w:rsidRPr="00230F25" w:rsidRDefault="00F45EA8" w:rsidP="00146BE7">
      <w:pPr>
        <w:pStyle w:val="Heading3"/>
        <w:rPr>
          <w:ins w:id="230" w:author="Thomas Stockhammer" w:date="2022-02-23T18:07:00Z"/>
        </w:rPr>
      </w:pPr>
      <w:ins w:id="231" w:author="Thomas Stockhammer" w:date="2022-02-23T18:08:00Z">
        <w:r>
          <w:lastRenderedPageBreak/>
          <w:t>5.11</w:t>
        </w:r>
      </w:ins>
      <w:ins w:id="232" w:author="Thomas Stockhammer" w:date="2022-02-23T18:07:00Z">
        <w:r w:rsidR="00146BE7">
          <w:t>.3</w:t>
        </w:r>
        <w:r w:rsidR="00146BE7">
          <w:tab/>
          <w:t xml:space="preserve">5GMS Consumption Reporting procedures for </w:t>
        </w:r>
        <w:proofErr w:type="spellStart"/>
        <w:r w:rsidR="00146BE7">
          <w:t>eMBMS</w:t>
        </w:r>
        <w:proofErr w:type="spellEnd"/>
      </w:ins>
    </w:p>
    <w:p w14:paraId="5133B05C" w14:textId="77777777" w:rsidR="00146BE7" w:rsidRDefault="00146BE7" w:rsidP="00146BE7">
      <w:pPr>
        <w:keepNext/>
        <w:rPr>
          <w:ins w:id="233" w:author="Thomas Stockhammer" w:date="2022-02-23T18:07:00Z"/>
        </w:rPr>
      </w:pPr>
      <w:ins w:id="234" w:author="Thomas Stockhammer" w:date="2022-02-23T18:07:00Z">
        <w:r>
          <w:t xml:space="preserve">In this case, 5GMS consumption reporting is used to report consumption of 5GMSd content via an </w:t>
        </w:r>
        <w:proofErr w:type="spellStart"/>
        <w:r>
          <w:t>eMBMS</w:t>
        </w:r>
        <w:proofErr w:type="spellEnd"/>
        <w:r>
          <w:t xml:space="preserve"> service.</w:t>
        </w:r>
      </w:ins>
    </w:p>
    <w:p w14:paraId="470199A1" w14:textId="77777777" w:rsidR="00146BE7" w:rsidRPr="00DB6556" w:rsidRDefault="00146BE7" w:rsidP="00146BE7">
      <w:pPr>
        <w:pStyle w:val="NO"/>
        <w:keepNext/>
        <w:rPr>
          <w:ins w:id="235" w:author="Thomas Stockhammer" w:date="2022-02-23T18:07:00Z"/>
        </w:rPr>
      </w:pPr>
      <w:ins w:id="236" w:author="Thomas Stockhammer" w:date="2022-02-23T18:07:00Z">
        <w:r>
          <w:t>NOTE:</w:t>
        </w:r>
        <w:r>
          <w:tab/>
        </w:r>
        <w:proofErr w:type="spellStart"/>
        <w:r>
          <w:t>eMBMS</w:t>
        </w:r>
        <w:proofErr w:type="spellEnd"/>
        <w:r>
          <w:t xml:space="preserve"> consumption reporting is disabled in this case.</w:t>
        </w:r>
      </w:ins>
    </w:p>
    <w:p w14:paraId="236F9805" w14:textId="7BD07EF1" w:rsidR="00146BE7" w:rsidRPr="00B3424E" w:rsidRDefault="00146BE7" w:rsidP="00146BE7">
      <w:pPr>
        <w:keepNext/>
        <w:rPr>
          <w:ins w:id="237" w:author="Thomas Stockhammer" w:date="2022-02-23T18:07:00Z"/>
        </w:rPr>
      </w:pPr>
      <w:ins w:id="238" w:author="Thomas Stockhammer" w:date="2022-02-23T18:07:00Z">
        <w:r>
          <w:t>The call flow in Figure </w:t>
        </w:r>
      </w:ins>
      <w:ins w:id="239" w:author="Thomas Stockhammer" w:date="2022-02-23T18:08:00Z">
        <w:r w:rsidR="00F45EA8">
          <w:t>5.11</w:t>
        </w:r>
      </w:ins>
      <w:ins w:id="240" w:author="Thomas Stockhammer" w:date="2022-02-23T18:07:00Z">
        <w:r>
          <w:t>.3</w:t>
        </w:r>
        <w:r>
          <w:noBreakHyphen/>
          <w:t>1 extends the call flow defined in clause 5.6.1 to address consumption reporting. Aspects specific to this use-case are indicated in bold.</w:t>
        </w:r>
      </w:ins>
    </w:p>
    <w:p w14:paraId="10D11526" w14:textId="0E2C8E5C" w:rsidR="00146BE7" w:rsidRDefault="00D84015" w:rsidP="00146BE7">
      <w:pPr>
        <w:pStyle w:val="TF"/>
        <w:rPr>
          <w:ins w:id="241" w:author="Thomas Stockhammer" w:date="2022-02-23T18:07:00Z"/>
        </w:rPr>
      </w:pPr>
      <w:ins w:id="242" w:author="Thomas Stockhammer" w:date="2022-02-23T18:07:00Z">
        <w:r>
          <w:object w:dxaOrig="15150" w:dyaOrig="20730" w14:anchorId="23B48EA1">
            <v:shape id="_x0000_i1027" type="#_x0000_t75" style="width:423.75pt;height:582.75pt;mso-position-horizontal:absolute" o:ole="">
              <v:imagedata r:id="rId20" o:title=""/>
            </v:shape>
            <o:OLEObject Type="Embed" ProgID="Mscgen.Chart" ShapeID="_x0000_i1027" DrawAspect="Content" ObjectID="_1707143698" r:id="rId21"/>
          </w:object>
        </w:r>
      </w:ins>
    </w:p>
    <w:p w14:paraId="4024FFC3" w14:textId="64526A13" w:rsidR="00146BE7" w:rsidRDefault="00146BE7" w:rsidP="00146BE7">
      <w:pPr>
        <w:pStyle w:val="TF"/>
        <w:rPr>
          <w:ins w:id="243" w:author="Thomas Stockhammer" w:date="2022-02-23T18:07:00Z"/>
        </w:rPr>
      </w:pPr>
      <w:ins w:id="244" w:author="Thomas Stockhammer" w:date="2022-02-23T18:07:00Z">
        <w:r w:rsidRPr="00E63420">
          <w:t xml:space="preserve">Figure </w:t>
        </w:r>
      </w:ins>
      <w:ins w:id="245" w:author="Thomas Stockhammer" w:date="2022-02-23T18:08:00Z">
        <w:r w:rsidR="00F45EA8">
          <w:t>5.11</w:t>
        </w:r>
      </w:ins>
      <w:ins w:id="246" w:author="Thomas Stockhammer" w:date="2022-02-23T18:07:00Z">
        <w:r>
          <w:t>.3</w:t>
        </w:r>
        <w:r w:rsidRPr="00E63420">
          <w:t>-1: Consumption reporting</w:t>
        </w:r>
        <w:r>
          <w:t xml:space="preserve"> for 5GMS via </w:t>
        </w:r>
        <w:proofErr w:type="spellStart"/>
        <w:r>
          <w:t>eMBMS</w:t>
        </w:r>
        <w:proofErr w:type="spellEnd"/>
      </w:ins>
    </w:p>
    <w:p w14:paraId="6674B514" w14:textId="77777777" w:rsidR="00146BE7" w:rsidRPr="00DF1078" w:rsidRDefault="00146BE7" w:rsidP="00146BE7">
      <w:pPr>
        <w:keepNext/>
        <w:rPr>
          <w:ins w:id="247" w:author="Thomas Stockhammer" w:date="2022-02-23T18:07:00Z"/>
        </w:rPr>
      </w:pPr>
      <w:ins w:id="248" w:author="Thomas Stockhammer" w:date="2022-02-23T18:07:00Z">
        <w:r w:rsidRPr="00DF1078">
          <w:lastRenderedPageBreak/>
          <w:t>Prerequisites</w:t>
        </w:r>
        <w:r>
          <w:t xml:space="preserve"> (step 0)</w:t>
        </w:r>
        <w:r w:rsidRPr="00DF1078">
          <w:t>:</w:t>
        </w:r>
      </w:ins>
    </w:p>
    <w:p w14:paraId="2653A6EB" w14:textId="77777777" w:rsidR="00146BE7" w:rsidRDefault="00146BE7" w:rsidP="00146BE7">
      <w:pPr>
        <w:pStyle w:val="B10"/>
        <w:keepNext/>
        <w:rPr>
          <w:ins w:id="249" w:author="Thomas Stockhammer" w:date="2022-02-23T18:07:00Z"/>
        </w:rPr>
      </w:pPr>
      <w:ins w:id="250" w:author="Thomas Stockhammer" w:date="2022-02-23T18:07:00Z">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consumption reporting </w:t>
        </w:r>
        <w:r w:rsidRPr="00E4422E">
          <w:rPr>
            <w:b/>
            <w:bCs/>
          </w:rPr>
          <w:t xml:space="preserve">and the permission to distribute </w:t>
        </w:r>
        <w:r>
          <w:rPr>
            <w:b/>
            <w:bCs/>
          </w:rPr>
          <w:t>5GMS</w:t>
        </w:r>
        <w:r w:rsidRPr="00E4422E">
          <w:rPr>
            <w:b/>
            <w:bCs/>
          </w:rPr>
          <w:t xml:space="preserve"> content via </w:t>
        </w:r>
        <w:proofErr w:type="spellStart"/>
        <w:r w:rsidRPr="00E4422E">
          <w:rPr>
            <w:b/>
            <w:bCs/>
          </w:rPr>
          <w:t>eMBMS</w:t>
        </w:r>
        <w:proofErr w:type="spellEnd"/>
        <w:r w:rsidRPr="00DF1078">
          <w:t>.</w:t>
        </w:r>
      </w:ins>
    </w:p>
    <w:p w14:paraId="7237595D" w14:textId="77777777" w:rsidR="00146BE7" w:rsidRDefault="00146BE7" w:rsidP="00146BE7">
      <w:pPr>
        <w:pStyle w:val="B10"/>
        <w:rPr>
          <w:ins w:id="251" w:author="Thomas Stockhammer" w:date="2022-02-23T18:07:00Z"/>
        </w:rPr>
      </w:pPr>
      <w:ins w:id="252" w:author="Thomas Stockhammer" w:date="2022-02-23T18:07:00Z">
        <w:r>
          <w:t>-</w:t>
        </w:r>
        <w:r>
          <w:tab/>
        </w:r>
        <w:r w:rsidRPr="007C5545">
          <w:t>The BM</w:t>
        </w:r>
        <w:r w:rsidRPr="007C5545">
          <w:noBreakHyphen/>
          <w:t xml:space="preserve">SC is ingesting content </w:t>
        </w:r>
        <w:r w:rsidRPr="00286D29">
          <w:rPr>
            <w:b/>
            <w:bCs/>
          </w:rPr>
          <w:t>from the 5GMS AS</w:t>
        </w:r>
        <w:r w:rsidRPr="007C5545">
          <w:t>, using either pull mode or push mode.</w:t>
        </w:r>
      </w:ins>
    </w:p>
    <w:p w14:paraId="506C3660" w14:textId="77777777" w:rsidR="00146BE7" w:rsidRDefault="00146BE7" w:rsidP="00146BE7">
      <w:pPr>
        <w:pStyle w:val="B10"/>
        <w:keepNext/>
        <w:rPr>
          <w:ins w:id="253" w:author="Thomas Stockhammer" w:date="2022-02-23T18:07:00Z"/>
        </w:rPr>
      </w:pPr>
      <w:ins w:id="254" w:author="Thomas Stockhammer" w:date="2022-02-23T18:07:00Z">
        <w:r>
          <w:t>-</w:t>
        </w:r>
        <w:r>
          <w:tab/>
        </w:r>
        <w:proofErr w:type="spellStart"/>
        <w:r>
          <w:t>eMBMS</w:t>
        </w:r>
        <w:proofErr w:type="spellEnd"/>
        <w:r>
          <w:t xml:space="preserve"> media delivery is established.</w:t>
        </w:r>
      </w:ins>
    </w:p>
    <w:p w14:paraId="626EE8CC" w14:textId="77777777" w:rsidR="00146BE7" w:rsidRDefault="00146BE7" w:rsidP="00146BE7">
      <w:pPr>
        <w:pStyle w:val="B10"/>
        <w:rPr>
          <w:ins w:id="255" w:author="Thomas Stockhammer" w:date="2022-02-23T18:07:00Z"/>
        </w:rPr>
      </w:pPr>
      <w:ins w:id="256" w:author="Thomas Stockhammer" w:date="2022-02-23T18:07:00Z">
        <w:r>
          <w:t>-</w:t>
        </w:r>
        <w:r>
          <w:tab/>
          <w:t>Consumption reporting is established.</w:t>
        </w:r>
      </w:ins>
    </w:p>
    <w:p w14:paraId="53E5D7D7" w14:textId="77777777" w:rsidR="00146BE7" w:rsidRPr="00E63420" w:rsidRDefault="00146BE7" w:rsidP="00146BE7">
      <w:pPr>
        <w:keepNext/>
        <w:rPr>
          <w:ins w:id="257" w:author="Thomas Stockhammer" w:date="2022-02-23T18:07:00Z"/>
        </w:rPr>
      </w:pPr>
      <w:ins w:id="258" w:author="Thomas Stockhammer" w:date="2022-02-23T18:07:00Z">
        <w:r w:rsidRPr="00E63420">
          <w:t>Steps:</w:t>
        </w:r>
      </w:ins>
    </w:p>
    <w:p w14:paraId="33962501" w14:textId="77777777" w:rsidR="00146BE7" w:rsidRPr="00E63420" w:rsidDel="00DE31C8" w:rsidRDefault="00146BE7" w:rsidP="00146BE7">
      <w:pPr>
        <w:keepNext/>
        <w:rPr>
          <w:ins w:id="259" w:author="Thomas Stockhammer" w:date="2022-02-23T18:07:00Z"/>
        </w:rPr>
      </w:pPr>
      <w:ins w:id="260" w:author="Thomas Stockhammer" w:date="2022-02-23T18:07:00Z">
        <w:r w:rsidRPr="00E63420" w:rsidDel="00DE31C8">
          <w:t xml:space="preserve">The user preferences </w:t>
        </w:r>
        <w:r>
          <w:t xml:space="preserve">relating to consumption reporting </w:t>
        </w:r>
        <w:r w:rsidRPr="00E63420" w:rsidDel="00DE31C8">
          <w:t>may be change</w:t>
        </w:r>
        <w:r w:rsidDel="00DE31C8">
          <w:t>d</w:t>
        </w:r>
        <w:r w:rsidRPr="00E63420" w:rsidDel="00DE31C8">
          <w:t>:</w:t>
        </w:r>
      </w:ins>
    </w:p>
    <w:p w14:paraId="22165F4C" w14:textId="77777777" w:rsidR="00146BE7" w:rsidRPr="00E63420" w:rsidDel="00DE31C8" w:rsidRDefault="00146BE7" w:rsidP="00146BE7">
      <w:pPr>
        <w:pStyle w:val="B10"/>
        <w:rPr>
          <w:ins w:id="261" w:author="Thomas Stockhammer" w:date="2022-02-23T18:07:00Z"/>
        </w:rPr>
      </w:pPr>
      <w:ins w:id="262" w:author="Thomas Stockhammer" w:date="2022-02-23T18:07:00Z">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ins>
    </w:p>
    <w:p w14:paraId="4F52A879" w14:textId="77777777" w:rsidR="00146BE7" w:rsidRPr="00E63420" w:rsidDel="00DE31C8" w:rsidRDefault="00146BE7" w:rsidP="00146BE7">
      <w:pPr>
        <w:pStyle w:val="B10"/>
        <w:rPr>
          <w:ins w:id="263" w:author="Thomas Stockhammer" w:date="2022-02-23T18:07:00Z"/>
        </w:rPr>
      </w:pPr>
      <w:ins w:id="264" w:author="Thomas Stockhammer" w:date="2022-02-23T18:07:00Z">
        <w:r>
          <w:t>2</w:t>
        </w:r>
        <w:r w:rsidDel="00DE31C8">
          <w:t>:</w:t>
        </w:r>
        <w:r w:rsidDel="00DE31C8">
          <w:tab/>
        </w:r>
        <w:r w:rsidRPr="00E63420" w:rsidDel="00DE31C8">
          <w:t xml:space="preserve">The </w:t>
        </w:r>
        <w:r w:rsidDel="00DE31C8">
          <w:t>Media</w:t>
        </w:r>
        <w:r w:rsidRPr="00E63420" w:rsidDel="00DE31C8">
          <w:t xml:space="preserve"> Player transmits </w:t>
        </w:r>
        <w:r w:rsidDel="00DE31C8">
          <w:t xml:space="preserve">consumption reporting </w:t>
        </w:r>
        <w:r w:rsidRPr="00E63420" w:rsidDel="00DE31C8">
          <w:t xml:space="preserve">user preferences to the </w:t>
        </w:r>
        <w:r w:rsidDel="00DE31C8">
          <w:t>Media Session Handler</w:t>
        </w:r>
        <w:r w:rsidRPr="00E63420" w:rsidDel="00DE31C8">
          <w:t>.</w:t>
        </w:r>
      </w:ins>
    </w:p>
    <w:p w14:paraId="3115F6D6" w14:textId="77777777" w:rsidR="00146BE7" w:rsidRPr="00E63420" w:rsidRDefault="00146BE7" w:rsidP="00146BE7">
      <w:pPr>
        <w:keepNext/>
        <w:rPr>
          <w:ins w:id="265" w:author="Thomas Stockhammer" w:date="2022-02-23T18:07:00Z"/>
        </w:rPr>
      </w:pPr>
      <w:ins w:id="266" w:author="Thomas Stockhammer" w:date="2022-02-23T18:07:00Z">
        <w:r w:rsidRPr="00E63420">
          <w:t>The first phase is initialisation</w:t>
        </w:r>
        <w:r>
          <w:t>.</w:t>
        </w:r>
      </w:ins>
    </w:p>
    <w:p w14:paraId="32AB3128" w14:textId="77777777" w:rsidR="00146BE7" w:rsidRPr="00E63420" w:rsidRDefault="00146BE7" w:rsidP="00146BE7">
      <w:pPr>
        <w:pStyle w:val="B10"/>
        <w:keepNext/>
        <w:rPr>
          <w:ins w:id="267" w:author="Thomas Stockhammer" w:date="2022-02-23T18:07:00Z"/>
        </w:rPr>
      </w:pPr>
      <w:ins w:id="268" w:author="Thomas Stockhammer" w:date="2022-02-23T18:07:00Z">
        <w:r>
          <w:t>3:</w:t>
        </w:r>
        <w:r>
          <w:tab/>
        </w:r>
        <w:r w:rsidRPr="00E63420">
          <w:t xml:space="preserve">The </w:t>
        </w:r>
        <w:r>
          <w:t xml:space="preserve">5GMSd-Aware </w:t>
        </w:r>
        <w:r w:rsidRPr="00E63420">
          <w:t>App</w:t>
        </w:r>
        <w:r>
          <w:t>lication</w:t>
        </w:r>
        <w:r w:rsidRPr="00E63420">
          <w:t xml:space="preserve"> is started.</w:t>
        </w:r>
      </w:ins>
    </w:p>
    <w:p w14:paraId="6C8994F5" w14:textId="77777777" w:rsidR="00146BE7" w:rsidRPr="00E63420" w:rsidRDefault="00146BE7" w:rsidP="00146BE7">
      <w:pPr>
        <w:pStyle w:val="B10"/>
        <w:keepNext/>
        <w:rPr>
          <w:ins w:id="269" w:author="Thomas Stockhammer" w:date="2022-02-23T18:07:00Z"/>
        </w:rPr>
      </w:pPr>
      <w:ins w:id="270" w:author="Thomas Stockhammer" w:date="2022-02-23T18:07:00Z">
        <w:r>
          <w:t>4:</w:t>
        </w:r>
        <w:r>
          <w:tab/>
        </w:r>
        <w:r w:rsidRPr="00E63420">
          <w:t>A media content item is selected.</w:t>
        </w:r>
      </w:ins>
    </w:p>
    <w:p w14:paraId="75247B81" w14:textId="77777777" w:rsidR="00146BE7" w:rsidRPr="00E63420" w:rsidRDefault="00146BE7" w:rsidP="00146BE7">
      <w:pPr>
        <w:pStyle w:val="B10"/>
        <w:rPr>
          <w:ins w:id="271" w:author="Thomas Stockhammer" w:date="2022-02-23T18:07:00Z"/>
        </w:rPr>
      </w:pPr>
      <w:ins w:id="272" w:author="Thomas Stockhammer" w:date="2022-02-23T18:07:00Z">
        <w:r>
          <w:t>5:</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ins>
    </w:p>
    <w:p w14:paraId="13A2F17D" w14:textId="77777777" w:rsidR="00146BE7" w:rsidRPr="00E63420" w:rsidRDefault="00146BE7" w:rsidP="00146BE7">
      <w:pPr>
        <w:pStyle w:val="B10"/>
        <w:rPr>
          <w:ins w:id="273" w:author="Thomas Stockhammer" w:date="2022-02-23T18:07:00Z"/>
        </w:rPr>
      </w:pPr>
      <w:ins w:id="274" w:author="Thomas Stockhammer" w:date="2022-02-23T18:07:00Z">
        <w:r>
          <w:t>6:</w:t>
        </w:r>
        <w:r>
          <w:tab/>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r>
          <w:rPr>
            <w:b/>
            <w:bCs/>
          </w:rPr>
          <w:t>a client consumption reporting configuration</w:t>
        </w:r>
        <w:r w:rsidRPr="00E63420">
          <w:t xml:space="preserve"> </w:t>
        </w:r>
        <w:r>
          <w:t xml:space="preserve">including </w:t>
        </w:r>
        <w:r w:rsidRPr="00E63420">
          <w:t xml:space="preserve">parameters </w:t>
        </w:r>
        <w:r>
          <w:t>such as</w:t>
        </w:r>
        <w:r w:rsidRPr="00E63420">
          <w:t xml:space="preserve"> reporting</w:t>
        </w:r>
        <w:r>
          <w:t xml:space="preserve"> </w:t>
        </w:r>
        <w:r w:rsidRPr="00E63420">
          <w:t>frequency.</w:t>
        </w:r>
      </w:ins>
    </w:p>
    <w:p w14:paraId="6D16F1FE" w14:textId="77777777" w:rsidR="00146BE7" w:rsidRPr="00C0417A" w:rsidRDefault="00146BE7" w:rsidP="00146BE7">
      <w:pPr>
        <w:pStyle w:val="B10"/>
        <w:rPr>
          <w:ins w:id="275" w:author="Thomas Stockhammer" w:date="2022-02-23T18:07:00Z"/>
          <w:b/>
          <w:bCs/>
        </w:rPr>
      </w:pPr>
      <w:ins w:id="276" w:author="Thomas Stockhammer" w:date="2022-02-23T18:07:00Z">
        <w:r>
          <w:rPr>
            <w:b/>
            <w:bCs/>
          </w:rPr>
          <w:t>7</w:t>
        </w:r>
        <w:r w:rsidRPr="00C0417A">
          <w:rPr>
            <w:b/>
            <w:bCs/>
          </w:rPr>
          <w:t>:</w:t>
        </w:r>
        <w:r w:rsidRPr="00C0417A">
          <w:rPr>
            <w:b/>
            <w:bCs/>
          </w:rPr>
          <w:tab/>
          <w:t>The MBMS service is initiated</w:t>
        </w:r>
        <w:r>
          <w:rPr>
            <w:b/>
            <w:bCs/>
          </w:rPr>
          <w:t>.</w:t>
        </w:r>
      </w:ins>
    </w:p>
    <w:p w14:paraId="244E9636" w14:textId="77777777" w:rsidR="00146BE7" w:rsidRPr="00E63420" w:rsidRDefault="00146BE7" w:rsidP="00146BE7">
      <w:pPr>
        <w:pStyle w:val="B10"/>
        <w:rPr>
          <w:ins w:id="277" w:author="Thomas Stockhammer" w:date="2022-02-23T18:07:00Z"/>
        </w:rPr>
      </w:pPr>
      <w:ins w:id="278" w:author="Thomas Stockhammer" w:date="2022-02-23T18:07:00Z">
        <w:r>
          <w:t>8:</w:t>
        </w:r>
        <w:r>
          <w:tab/>
        </w:r>
        <w:r w:rsidRPr="00E63420">
          <w:t>The Media Session Handler triggers consumption reporting</w:t>
        </w:r>
        <w:r>
          <w:t xml:space="preserve"> in the Media Player</w:t>
        </w:r>
        <w:r w:rsidRPr="00E63420">
          <w:t>.</w:t>
        </w:r>
      </w:ins>
    </w:p>
    <w:p w14:paraId="75E54FAF" w14:textId="77777777" w:rsidR="00146BE7" w:rsidRPr="00E63420" w:rsidRDefault="00146BE7" w:rsidP="00146BE7">
      <w:pPr>
        <w:pStyle w:val="B10"/>
        <w:rPr>
          <w:ins w:id="279" w:author="Thomas Stockhammer" w:date="2022-02-23T18:07:00Z"/>
        </w:rPr>
      </w:pPr>
      <w:ins w:id="280" w:author="Thomas Stockhammer" w:date="2022-02-23T18:07:00Z">
        <w:r>
          <w:t>9:</w:t>
        </w:r>
        <w:r>
          <w:tab/>
        </w:r>
        <w:r w:rsidRPr="00E63420">
          <w:t xml:space="preserve">The Media Session Handler starts the </w:t>
        </w:r>
        <w:r>
          <w:t>Media</w:t>
        </w:r>
        <w:r w:rsidRPr="00E63420">
          <w:t xml:space="preserve"> Player with the </w:t>
        </w:r>
        <w:r>
          <w:t xml:space="preserve">Media Player </w:t>
        </w:r>
        <w:r w:rsidRPr="00E63420">
          <w:t>Entry.</w:t>
        </w:r>
      </w:ins>
    </w:p>
    <w:p w14:paraId="792EE402" w14:textId="77777777" w:rsidR="00146BE7" w:rsidRPr="00E63420" w:rsidRDefault="00146BE7" w:rsidP="00146BE7">
      <w:pPr>
        <w:keepNext/>
        <w:rPr>
          <w:ins w:id="281" w:author="Thomas Stockhammer" w:date="2022-02-23T18:07:00Z"/>
        </w:rPr>
      </w:pPr>
      <w:ins w:id="282" w:author="Thomas Stockhammer" w:date="2022-02-23T18:07:00Z">
        <w:r w:rsidRPr="00E63420">
          <w:t>The second phase is media playback</w:t>
        </w:r>
        <w:r>
          <w:t>.</w:t>
        </w:r>
      </w:ins>
    </w:p>
    <w:p w14:paraId="16EE0F40" w14:textId="77777777" w:rsidR="00146BE7" w:rsidRPr="00E63420" w:rsidRDefault="00146BE7" w:rsidP="00146BE7">
      <w:pPr>
        <w:keepNext/>
        <w:rPr>
          <w:ins w:id="283" w:author="Thomas Stockhammer" w:date="2022-02-23T18:07:00Z"/>
        </w:rPr>
      </w:pPr>
      <w:ins w:id="284" w:author="Thomas Stockhammer" w:date="2022-02-23T18:07:00Z">
        <w:r w:rsidRPr="00E63420">
          <w:t xml:space="preserve">When </w:t>
        </w:r>
        <w:r>
          <w:t>m</w:t>
        </w:r>
        <w:r w:rsidRPr="00E63420">
          <w:t>edia is playing, the consumption reporting parameters may be updated</w:t>
        </w:r>
        <w:r>
          <w:t xml:space="preserve"> by the 5GMSd AF.</w:t>
        </w:r>
      </w:ins>
    </w:p>
    <w:p w14:paraId="45CBBABB" w14:textId="77777777" w:rsidR="00146BE7" w:rsidRPr="00E63420" w:rsidRDefault="00146BE7" w:rsidP="00146BE7">
      <w:pPr>
        <w:pStyle w:val="B10"/>
        <w:rPr>
          <w:ins w:id="285" w:author="Thomas Stockhammer" w:date="2022-02-23T18:07:00Z"/>
        </w:rPr>
      </w:pPr>
      <w:ins w:id="286" w:author="Thomas Stockhammer" w:date="2022-02-23T18:07:00Z">
        <w:r>
          <w:t>10:</w:t>
        </w:r>
        <w:r>
          <w:tab/>
        </w:r>
        <w:r w:rsidRPr="00E63420">
          <w:t xml:space="preserve">The </w:t>
        </w:r>
        <w:r>
          <w:t>Media Session Handler acquires updated Service Access Information from the 5GMSd</w:t>
        </w:r>
        <w:r w:rsidRPr="00E63420" w:rsidDel="00D63F52">
          <w:t xml:space="preserve"> </w:t>
        </w:r>
        <w:r w:rsidRPr="00E63420">
          <w:t>A</w:t>
        </w:r>
        <w:r>
          <w:t>F</w:t>
        </w:r>
        <w:r w:rsidRPr="00E63420">
          <w:t xml:space="preserve"> </w:t>
        </w:r>
        <w:r>
          <w:t xml:space="preserve">including </w:t>
        </w:r>
        <w:r w:rsidRPr="00E63420">
          <w:t>update</w:t>
        </w:r>
        <w:r>
          <w:t>d</w:t>
        </w:r>
        <w:r w:rsidRPr="00E63420">
          <w:t xml:space="preserve"> </w:t>
        </w:r>
        <w:r>
          <w:t xml:space="preserve">consumption reporting </w:t>
        </w:r>
        <w:r w:rsidRPr="00E63420">
          <w:t>parameters.</w:t>
        </w:r>
      </w:ins>
    </w:p>
    <w:p w14:paraId="33C75F6B" w14:textId="77777777" w:rsidR="00146BE7" w:rsidRPr="00E63420" w:rsidRDefault="00146BE7" w:rsidP="00146BE7">
      <w:pPr>
        <w:keepNext/>
        <w:rPr>
          <w:ins w:id="287" w:author="Thomas Stockhammer" w:date="2022-02-23T18:07:00Z"/>
        </w:rPr>
      </w:pPr>
      <w:ins w:id="288" w:author="Thomas Stockhammer" w:date="2022-02-23T18:07:00Z">
        <w:r w:rsidRPr="00E63420">
          <w:t xml:space="preserve">When </w:t>
        </w:r>
        <w:r>
          <w:t>m</w:t>
        </w:r>
        <w:r w:rsidRPr="00E63420">
          <w:t>edia is playing</w:t>
        </w:r>
        <w:r>
          <w:t>:</w:t>
        </w:r>
      </w:ins>
    </w:p>
    <w:p w14:paraId="02A44A4A" w14:textId="77777777" w:rsidR="00146BE7" w:rsidRPr="00C0417A" w:rsidRDefault="00146BE7" w:rsidP="00146BE7">
      <w:pPr>
        <w:pStyle w:val="B10"/>
        <w:rPr>
          <w:ins w:id="289" w:author="Thomas Stockhammer" w:date="2022-02-23T18:07:00Z"/>
          <w:b/>
          <w:bCs/>
        </w:rPr>
      </w:pPr>
      <w:ins w:id="290" w:author="Thomas Stockhammer" w:date="2022-02-23T18:07:00Z">
        <w:r w:rsidRPr="00C0417A">
          <w:rPr>
            <w:b/>
            <w:bCs/>
          </w:rPr>
          <w:t>11:</w:t>
        </w:r>
        <w:r w:rsidRPr="00C0417A">
          <w:rPr>
            <w:b/>
            <w:bCs/>
          </w:rPr>
          <w:tab/>
        </w:r>
        <w:r w:rsidRPr="001E4E6E">
          <w:t>Media content is accessed through different networks,</w:t>
        </w:r>
        <w:r w:rsidRPr="00C0417A">
          <w:rPr>
            <w:b/>
            <w:bCs/>
          </w:rPr>
          <w:t xml:space="preserve"> possibly via </w:t>
        </w:r>
        <w:proofErr w:type="spellStart"/>
        <w:r w:rsidRPr="00C0417A">
          <w:rPr>
            <w:b/>
            <w:bCs/>
          </w:rPr>
          <w:t>eMBMS</w:t>
        </w:r>
        <w:proofErr w:type="spellEnd"/>
        <w:r w:rsidRPr="001E4E6E">
          <w:t xml:space="preserve"> or unicast.</w:t>
        </w:r>
      </w:ins>
    </w:p>
    <w:p w14:paraId="73C2B81F" w14:textId="77777777" w:rsidR="00146BE7" w:rsidRPr="001E4E6E" w:rsidRDefault="00146BE7" w:rsidP="00146BE7">
      <w:pPr>
        <w:pStyle w:val="B10"/>
        <w:rPr>
          <w:ins w:id="291" w:author="Thomas Stockhammer" w:date="2022-02-23T18:07:00Z"/>
        </w:rPr>
      </w:pPr>
      <w:ins w:id="292" w:author="Thomas Stockhammer" w:date="2022-02-23T18:07:00Z">
        <w:r w:rsidRPr="001E4E6E">
          <w:t>12:</w:t>
        </w:r>
        <w:r w:rsidRPr="001E4E6E">
          <w:tab/>
          <w:t>The Media Player transmits information about the media streaming resources consumed to the Media Session Handler</w:t>
        </w:r>
        <w:r>
          <w:t xml:space="preserve">, </w:t>
        </w:r>
        <w:r w:rsidRPr="001E4E6E">
          <w:rPr>
            <w:b/>
            <w:bCs/>
          </w:rPr>
          <w:t>including the source of the media</w:t>
        </w:r>
        <w:r w:rsidRPr="001E4E6E">
          <w:t>.</w:t>
        </w:r>
      </w:ins>
    </w:p>
    <w:p w14:paraId="101E62CC" w14:textId="77777777" w:rsidR="00146BE7" w:rsidRPr="001E4E6E" w:rsidRDefault="00146BE7" w:rsidP="00146BE7">
      <w:pPr>
        <w:pStyle w:val="B10"/>
        <w:rPr>
          <w:ins w:id="293" w:author="Thomas Stockhammer" w:date="2022-02-23T18:07:00Z"/>
        </w:rPr>
      </w:pPr>
      <w:ins w:id="294" w:author="Thomas Stockhammer" w:date="2022-02-23T18:07:00Z">
        <w:r w:rsidRPr="001E4E6E">
          <w:t>13:</w:t>
        </w:r>
        <w:r w:rsidRPr="001E4E6E">
          <w:tab/>
          <w:t xml:space="preserve">The Media Session Handler regularly sends </w:t>
        </w:r>
        <w:r>
          <w:t xml:space="preserve">consumption </w:t>
        </w:r>
        <w:r w:rsidRPr="001E4E6E">
          <w:t>report(s) to the 5GMSd</w:t>
        </w:r>
        <w:r w:rsidRPr="001E4E6E" w:rsidDel="00D63F52">
          <w:t xml:space="preserve"> </w:t>
        </w:r>
        <w:r w:rsidRPr="001E4E6E">
          <w:t>AF</w:t>
        </w:r>
        <w:r>
          <w:t xml:space="preserve">, </w:t>
        </w:r>
        <w:r w:rsidRPr="001E4E6E">
          <w:rPr>
            <w:b/>
            <w:bCs/>
          </w:rPr>
          <w:t xml:space="preserve">including </w:t>
        </w:r>
        <w:r>
          <w:rPr>
            <w:b/>
            <w:bCs/>
          </w:rPr>
          <w:t xml:space="preserve">information about </w:t>
        </w:r>
        <w:r w:rsidRPr="001E4E6E">
          <w:rPr>
            <w:b/>
            <w:bCs/>
          </w:rPr>
          <w:t xml:space="preserve">the </w:t>
        </w:r>
        <w:r>
          <w:rPr>
            <w:b/>
            <w:bCs/>
          </w:rPr>
          <w:t>delivery network from which the media was acquired</w:t>
        </w:r>
        <w:r w:rsidRPr="001E4E6E">
          <w:t>.</w:t>
        </w:r>
      </w:ins>
    </w:p>
    <w:p w14:paraId="78C0D4F1" w14:textId="77777777" w:rsidR="00146BE7" w:rsidRPr="00C0417A" w:rsidRDefault="00146BE7" w:rsidP="00146BE7">
      <w:pPr>
        <w:pStyle w:val="B10"/>
        <w:rPr>
          <w:ins w:id="295" w:author="Thomas Stockhammer" w:date="2022-02-23T18:07:00Z"/>
          <w:b/>
          <w:bCs/>
        </w:rPr>
      </w:pPr>
      <w:ins w:id="296" w:author="Thomas Stockhammer" w:date="2022-02-23T18:07:00Z">
        <w:r w:rsidRPr="00C0417A">
          <w:rPr>
            <w:b/>
            <w:bCs/>
          </w:rPr>
          <w:t>14:</w:t>
        </w:r>
        <w:r w:rsidRPr="00C0417A">
          <w:rPr>
            <w:b/>
            <w:bCs/>
          </w:rPr>
          <w:tab/>
          <w:t xml:space="preserve">The Media Player provides an update </w:t>
        </w:r>
        <w:r>
          <w:rPr>
            <w:b/>
            <w:bCs/>
          </w:rPr>
          <w:t>to the Media Session Handler about</w:t>
        </w:r>
        <w:r w:rsidRPr="00C0417A">
          <w:rPr>
            <w:b/>
            <w:bCs/>
          </w:rPr>
          <w:t xml:space="preserve"> the consumed </w:t>
        </w:r>
        <w:r>
          <w:rPr>
            <w:b/>
            <w:bCs/>
          </w:rPr>
          <w:t xml:space="preserve">media streaming </w:t>
        </w:r>
        <w:r w:rsidRPr="00C0417A">
          <w:rPr>
            <w:b/>
            <w:bCs/>
          </w:rPr>
          <w:t xml:space="preserve">resources, for example a change </w:t>
        </w:r>
        <w:r>
          <w:rPr>
            <w:b/>
            <w:bCs/>
          </w:rPr>
          <w:t xml:space="preserve">in </w:t>
        </w:r>
        <w:r w:rsidRPr="00C0417A">
          <w:rPr>
            <w:b/>
            <w:bCs/>
          </w:rPr>
          <w:t xml:space="preserve">the </w:t>
        </w:r>
        <w:r>
          <w:rPr>
            <w:b/>
            <w:bCs/>
          </w:rPr>
          <w:t xml:space="preserve">delivery </w:t>
        </w:r>
        <w:r w:rsidRPr="00C0417A">
          <w:rPr>
            <w:b/>
            <w:bCs/>
          </w:rPr>
          <w:t>network</w:t>
        </w:r>
        <w:r>
          <w:rPr>
            <w:b/>
            <w:bCs/>
          </w:rPr>
          <w:t>.</w:t>
        </w:r>
      </w:ins>
    </w:p>
    <w:p w14:paraId="18B62188" w14:textId="77777777" w:rsidR="00146BE7" w:rsidRPr="00E63420" w:rsidRDefault="00146BE7" w:rsidP="00146BE7">
      <w:pPr>
        <w:keepNext/>
        <w:rPr>
          <w:ins w:id="297" w:author="Thomas Stockhammer" w:date="2022-02-23T18:07:00Z"/>
        </w:rPr>
      </w:pPr>
      <w:ins w:id="298" w:author="Thomas Stockhammer" w:date="2022-02-23T18:07:00Z">
        <w:r w:rsidRPr="00E63420">
          <w:t>The last phase is to stop the media</w:t>
        </w:r>
        <w:r>
          <w:t>:</w:t>
        </w:r>
      </w:ins>
    </w:p>
    <w:p w14:paraId="1E311B2D" w14:textId="77777777" w:rsidR="00146BE7" w:rsidRPr="00E63420" w:rsidRDefault="00146BE7" w:rsidP="00146BE7">
      <w:pPr>
        <w:pStyle w:val="B10"/>
        <w:rPr>
          <w:ins w:id="299" w:author="Thomas Stockhammer" w:date="2022-02-23T18:07:00Z"/>
        </w:rPr>
      </w:pPr>
      <w:ins w:id="300" w:author="Thomas Stockhammer" w:date="2022-02-23T18:07:00Z">
        <w:r>
          <w:t>15:</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ins>
    </w:p>
    <w:p w14:paraId="5CEC4CBC" w14:textId="77777777" w:rsidR="00146BE7" w:rsidRDefault="00146BE7" w:rsidP="00146BE7">
      <w:pPr>
        <w:pStyle w:val="B10"/>
        <w:rPr>
          <w:ins w:id="301" w:author="Thomas Stockhammer" w:date="2022-02-23T18:07:00Z"/>
        </w:rPr>
      </w:pPr>
      <w:ins w:id="302" w:author="Thomas Stockhammer" w:date="2022-02-23T18:07:00Z">
        <w:r>
          <w:t>16:</w:t>
        </w:r>
        <w:r>
          <w:tab/>
        </w:r>
        <w:r w:rsidRPr="00E63420">
          <w:t xml:space="preserve">The Media Session Handler stops the </w:t>
        </w:r>
        <w:r>
          <w:t>Media</w:t>
        </w:r>
        <w:r w:rsidRPr="00E63420">
          <w:t xml:space="preserve"> </w:t>
        </w:r>
        <w:r>
          <w:t>P</w:t>
        </w:r>
        <w:r w:rsidRPr="00E63420">
          <w:t>layer.</w:t>
        </w:r>
      </w:ins>
    </w:p>
    <w:p w14:paraId="7048BBC2" w14:textId="77777777" w:rsidR="00146BE7" w:rsidRPr="00E63420" w:rsidRDefault="00146BE7" w:rsidP="00146BE7">
      <w:pPr>
        <w:pStyle w:val="B10"/>
        <w:rPr>
          <w:ins w:id="303" w:author="Thomas Stockhammer" w:date="2022-02-23T18:07:00Z"/>
        </w:rPr>
      </w:pPr>
      <w:ins w:id="304" w:author="Thomas Stockhammer" w:date="2022-02-23T18:07:00Z">
        <w:r>
          <w:t>17:</w:t>
        </w:r>
        <w:r>
          <w:tab/>
        </w:r>
        <w:r w:rsidRPr="00E63420">
          <w:t xml:space="preserve">The Media Session Handler stops </w:t>
        </w:r>
        <w:r>
          <w:t>c</w:t>
        </w:r>
        <w:r w:rsidRPr="00E63420">
          <w:t>onsumption reporting</w:t>
        </w:r>
        <w:r>
          <w:t xml:space="preserve"> in the Media Player</w:t>
        </w:r>
        <w:r w:rsidRPr="00E63420">
          <w:t>.</w:t>
        </w:r>
      </w:ins>
    </w:p>
    <w:p w14:paraId="3157FE29" w14:textId="77777777" w:rsidR="00146BE7" w:rsidRPr="00E63420" w:rsidRDefault="00146BE7" w:rsidP="00146BE7">
      <w:pPr>
        <w:pStyle w:val="B10"/>
        <w:rPr>
          <w:ins w:id="305" w:author="Thomas Stockhammer" w:date="2022-02-23T18:07:00Z"/>
        </w:rPr>
      </w:pPr>
      <w:ins w:id="306" w:author="Thomas Stockhammer" w:date="2022-02-23T18:07:00Z">
        <w:r>
          <w:t>18:</w:t>
        </w:r>
        <w:r>
          <w:tab/>
        </w:r>
        <w:r w:rsidRPr="00E63420">
          <w:t xml:space="preserve">The </w:t>
        </w:r>
        <w:r>
          <w:t>Media Session Handler</w:t>
        </w:r>
        <w:r w:rsidRPr="00E63420">
          <w:t xml:space="preserve"> may send </w:t>
        </w:r>
        <w:r>
          <w:t>final consumption</w:t>
        </w:r>
        <w:r w:rsidRPr="00E63420">
          <w:t xml:space="preserve"> report(s) to the </w:t>
        </w:r>
        <w:r>
          <w:t>5GMSd</w:t>
        </w:r>
        <w:r w:rsidRPr="00E63420" w:rsidDel="00D63F52">
          <w:t xml:space="preserve"> </w:t>
        </w:r>
        <w:r w:rsidRPr="00E63420">
          <w:t>AF.</w:t>
        </w:r>
      </w:ins>
    </w:p>
    <w:p w14:paraId="17BE27F7" w14:textId="7C8CF1A6" w:rsidR="00146BE7" w:rsidRPr="00942EBA" w:rsidRDefault="00F45EA8" w:rsidP="00146BE7">
      <w:pPr>
        <w:pStyle w:val="Heading3"/>
        <w:rPr>
          <w:ins w:id="307" w:author="Thomas Stockhammer" w:date="2022-02-23T18:07:00Z"/>
        </w:rPr>
      </w:pPr>
      <w:ins w:id="308" w:author="Thomas Stockhammer" w:date="2022-02-23T18:08:00Z">
        <w:r>
          <w:lastRenderedPageBreak/>
          <w:t>5.11</w:t>
        </w:r>
      </w:ins>
      <w:ins w:id="309" w:author="Thomas Stockhammer" w:date="2022-02-23T18:07:00Z">
        <w:r w:rsidR="00146BE7">
          <w:t>.4</w:t>
        </w:r>
        <w:r w:rsidR="00146BE7">
          <w:tab/>
          <w:t xml:space="preserve">5GMS Metrics Reporting procedures for </w:t>
        </w:r>
        <w:proofErr w:type="spellStart"/>
        <w:r w:rsidR="00146BE7">
          <w:t>eMBMS</w:t>
        </w:r>
        <w:proofErr w:type="spellEnd"/>
      </w:ins>
    </w:p>
    <w:p w14:paraId="750FE3A0" w14:textId="77777777" w:rsidR="00146BE7" w:rsidRDefault="00146BE7" w:rsidP="00146BE7">
      <w:pPr>
        <w:keepNext/>
        <w:rPr>
          <w:ins w:id="310" w:author="Thomas Stockhammer" w:date="2022-02-23T18:07:00Z"/>
        </w:rPr>
      </w:pPr>
      <w:ins w:id="311" w:author="Thomas Stockhammer" w:date="2022-02-23T18:07:00Z">
        <w:r>
          <w:t xml:space="preserve">In this case, 5GMS metrics reporting is used to report 5GMS and </w:t>
        </w:r>
        <w:proofErr w:type="spellStart"/>
        <w:r>
          <w:t>eMBMS</w:t>
        </w:r>
        <w:proofErr w:type="spellEnd"/>
        <w:r>
          <w:t xml:space="preserve"> metrics to the 5GMSa AF.</w:t>
        </w:r>
      </w:ins>
    </w:p>
    <w:p w14:paraId="7D9C7A77" w14:textId="77777777" w:rsidR="00146BE7" w:rsidRPr="00DB6556" w:rsidRDefault="00146BE7" w:rsidP="00146BE7">
      <w:pPr>
        <w:pStyle w:val="NO"/>
        <w:keepNext/>
        <w:rPr>
          <w:ins w:id="312" w:author="Thomas Stockhammer" w:date="2022-02-23T18:07:00Z"/>
        </w:rPr>
      </w:pPr>
      <w:ins w:id="313" w:author="Thomas Stockhammer" w:date="2022-02-23T18:07:00Z">
        <w:r>
          <w:t>NOTE:</w:t>
        </w:r>
        <w:r>
          <w:tab/>
        </w:r>
        <w:proofErr w:type="spellStart"/>
        <w:r>
          <w:t>eMBMS</w:t>
        </w:r>
        <w:proofErr w:type="spellEnd"/>
        <w:r>
          <w:t xml:space="preserve"> metrics reporting is disabled in this case.</w:t>
        </w:r>
      </w:ins>
    </w:p>
    <w:p w14:paraId="7713257B" w14:textId="405C9318" w:rsidR="00146BE7" w:rsidRPr="00B3424E" w:rsidRDefault="00146BE7" w:rsidP="00146BE7">
      <w:pPr>
        <w:keepNext/>
        <w:rPr>
          <w:ins w:id="314" w:author="Thomas Stockhammer" w:date="2022-02-23T18:07:00Z"/>
        </w:rPr>
      </w:pPr>
      <w:ins w:id="315" w:author="Thomas Stockhammer" w:date="2022-02-23T18:07:00Z">
        <w:r>
          <w:t>The call flow in Figure </w:t>
        </w:r>
      </w:ins>
      <w:ins w:id="316" w:author="Thomas Stockhammer" w:date="2022-02-23T18:08:00Z">
        <w:r w:rsidR="00F45EA8">
          <w:t>5.11</w:t>
        </w:r>
      </w:ins>
      <w:ins w:id="317" w:author="Thomas Stockhammer" w:date="2022-02-23T18:07:00Z">
        <w:r>
          <w:t>.4</w:t>
        </w:r>
        <w:r>
          <w:noBreakHyphen/>
          <w:t>1 extends the call flow defined in clause 5.6.1 to address metrics reporting. Aspects specific to this use-case are indicated in bold.</w:t>
        </w:r>
      </w:ins>
    </w:p>
    <w:p w14:paraId="5BA894D0" w14:textId="77777777" w:rsidR="00146BE7" w:rsidRDefault="00146BE7" w:rsidP="00146BE7">
      <w:pPr>
        <w:pStyle w:val="TF"/>
        <w:rPr>
          <w:ins w:id="318" w:author="Thomas Stockhammer" w:date="2022-02-23T18:07:00Z"/>
        </w:rPr>
      </w:pPr>
      <w:ins w:id="319" w:author="Thomas Stockhammer" w:date="2022-02-23T18:07:00Z">
        <w:r>
          <w:rPr>
            <w:noProof/>
          </w:rPr>
          <w:drawing>
            <wp:inline distT="0" distB="0" distL="0" distR="0" wp14:anchorId="73C8B4D5" wp14:editId="25D54D51">
              <wp:extent cx="6057900" cy="709610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61263" cy="7100048"/>
                      </a:xfrm>
                      <a:prstGeom prst="rect">
                        <a:avLst/>
                      </a:prstGeom>
                      <a:noFill/>
                      <a:ln>
                        <a:noFill/>
                      </a:ln>
                    </pic:spPr>
                  </pic:pic>
                </a:graphicData>
              </a:graphic>
            </wp:inline>
          </w:drawing>
        </w:r>
      </w:ins>
    </w:p>
    <w:p w14:paraId="6D61DD41" w14:textId="715327E7" w:rsidR="00146BE7" w:rsidRDefault="00146BE7" w:rsidP="00D84015">
      <w:pPr>
        <w:pStyle w:val="TF"/>
        <w:rPr>
          <w:ins w:id="320" w:author="Thomas Stockhammer" w:date="2022-02-23T18:07:00Z"/>
        </w:rPr>
      </w:pPr>
      <w:ins w:id="321" w:author="Thomas Stockhammer" w:date="2022-02-23T18:07:00Z">
        <w:r w:rsidRPr="00E63420">
          <w:t xml:space="preserve">Figure </w:t>
        </w:r>
      </w:ins>
      <w:ins w:id="322" w:author="Thomas Stockhammer" w:date="2022-02-23T18:08:00Z">
        <w:r w:rsidR="00F45EA8">
          <w:t>5.11</w:t>
        </w:r>
      </w:ins>
      <w:ins w:id="323" w:author="Thomas Stockhammer" w:date="2022-02-23T18:07:00Z">
        <w:r>
          <w:t>.3</w:t>
        </w:r>
        <w:r w:rsidRPr="00E63420">
          <w:t xml:space="preserve">-1: </w:t>
        </w:r>
        <w:r>
          <w:t>Metrics</w:t>
        </w:r>
        <w:r w:rsidRPr="00E63420">
          <w:t xml:space="preserve"> reporting</w:t>
        </w:r>
        <w:r>
          <w:t xml:space="preserve"> for 5GMS via </w:t>
        </w:r>
        <w:proofErr w:type="spellStart"/>
        <w:r>
          <w:t>eMBMS</w:t>
        </w:r>
        <w:proofErr w:type="spellEnd"/>
      </w:ins>
    </w:p>
    <w:p w14:paraId="5E7203D1" w14:textId="77777777" w:rsidR="00146BE7" w:rsidRPr="00DF1078" w:rsidRDefault="00146BE7" w:rsidP="00146BE7">
      <w:pPr>
        <w:keepNext/>
        <w:rPr>
          <w:ins w:id="324" w:author="Thomas Stockhammer" w:date="2022-02-23T18:07:00Z"/>
        </w:rPr>
      </w:pPr>
      <w:ins w:id="325" w:author="Thomas Stockhammer" w:date="2022-02-23T18:07:00Z">
        <w:r w:rsidRPr="00DF1078">
          <w:lastRenderedPageBreak/>
          <w:t>Prerequisites</w:t>
        </w:r>
        <w:r>
          <w:t xml:space="preserve"> (step 0)</w:t>
        </w:r>
        <w:r w:rsidRPr="00DF1078">
          <w:t>:</w:t>
        </w:r>
      </w:ins>
    </w:p>
    <w:p w14:paraId="570956D8" w14:textId="77777777" w:rsidR="00146BE7" w:rsidRDefault="00146BE7" w:rsidP="00146BE7">
      <w:pPr>
        <w:pStyle w:val="B10"/>
        <w:keepNext/>
        <w:rPr>
          <w:ins w:id="326" w:author="Thomas Stockhammer" w:date="2022-02-23T18:07:00Z"/>
        </w:rPr>
      </w:pPr>
      <w:ins w:id="327" w:author="Thomas Stockhammer" w:date="2022-02-23T18:07:00Z">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metrics reporting </w:t>
        </w:r>
        <w:r w:rsidRPr="00E4422E">
          <w:rPr>
            <w:b/>
            <w:bCs/>
          </w:rPr>
          <w:t xml:space="preserve">and the permission to distribute </w:t>
        </w:r>
        <w:r>
          <w:rPr>
            <w:b/>
            <w:bCs/>
          </w:rPr>
          <w:t>5GMS</w:t>
        </w:r>
        <w:r w:rsidRPr="00E4422E">
          <w:rPr>
            <w:b/>
            <w:bCs/>
          </w:rPr>
          <w:t xml:space="preserve"> content via </w:t>
        </w:r>
        <w:proofErr w:type="spellStart"/>
        <w:r w:rsidRPr="00E4422E">
          <w:rPr>
            <w:b/>
            <w:bCs/>
          </w:rPr>
          <w:t>eMBMS</w:t>
        </w:r>
        <w:proofErr w:type="spellEnd"/>
        <w:r w:rsidRPr="00DF1078">
          <w:t>.</w:t>
        </w:r>
      </w:ins>
    </w:p>
    <w:p w14:paraId="1C558838" w14:textId="77777777" w:rsidR="00146BE7" w:rsidRDefault="00146BE7" w:rsidP="00146BE7">
      <w:pPr>
        <w:pStyle w:val="B10"/>
        <w:rPr>
          <w:ins w:id="328" w:author="Thomas Stockhammer" w:date="2022-02-23T18:07:00Z"/>
        </w:rPr>
      </w:pPr>
      <w:ins w:id="329" w:author="Thomas Stockhammer" w:date="2022-02-23T18:07:00Z">
        <w:r>
          <w:t>-</w:t>
        </w:r>
        <w:r>
          <w:tab/>
        </w:r>
        <w:r w:rsidRPr="007C5545">
          <w:t xml:space="preserve">The </w:t>
        </w:r>
        <w:r>
          <w:t>BM-SC</w:t>
        </w:r>
        <w:r w:rsidRPr="007C5545">
          <w:t xml:space="preserve"> is ingesting content </w:t>
        </w:r>
        <w:r w:rsidRPr="00286D29">
          <w:rPr>
            <w:b/>
            <w:bCs/>
          </w:rPr>
          <w:t>from the 5GMS AS</w:t>
        </w:r>
        <w:r w:rsidRPr="007C5545">
          <w:t>, using either pull mode or push mode.</w:t>
        </w:r>
      </w:ins>
    </w:p>
    <w:p w14:paraId="18578777" w14:textId="77777777" w:rsidR="00146BE7" w:rsidRDefault="00146BE7" w:rsidP="00146BE7">
      <w:pPr>
        <w:pStyle w:val="B10"/>
        <w:keepNext/>
        <w:rPr>
          <w:ins w:id="330" w:author="Thomas Stockhammer" w:date="2022-02-23T18:07:00Z"/>
        </w:rPr>
      </w:pPr>
      <w:ins w:id="331" w:author="Thomas Stockhammer" w:date="2022-02-23T18:07:00Z">
        <w:r>
          <w:t>-</w:t>
        </w:r>
        <w:r>
          <w:tab/>
        </w:r>
        <w:proofErr w:type="spellStart"/>
        <w:r>
          <w:t>eMBMS</w:t>
        </w:r>
        <w:proofErr w:type="spellEnd"/>
        <w:r>
          <w:t xml:space="preserve"> media delivery is established.</w:t>
        </w:r>
      </w:ins>
    </w:p>
    <w:p w14:paraId="70F49FC4" w14:textId="77777777" w:rsidR="00146BE7" w:rsidRDefault="00146BE7" w:rsidP="00146BE7">
      <w:pPr>
        <w:pStyle w:val="B10"/>
        <w:rPr>
          <w:ins w:id="332" w:author="Thomas Stockhammer" w:date="2022-02-23T18:07:00Z"/>
        </w:rPr>
      </w:pPr>
      <w:ins w:id="333" w:author="Thomas Stockhammer" w:date="2022-02-23T18:07:00Z">
        <w:r>
          <w:t>-</w:t>
        </w:r>
        <w:r>
          <w:tab/>
          <w:t>Metrics reporting is established.</w:t>
        </w:r>
      </w:ins>
    </w:p>
    <w:p w14:paraId="73A2239A" w14:textId="77777777" w:rsidR="00146BE7" w:rsidRPr="00E63420" w:rsidRDefault="00146BE7" w:rsidP="00146BE7">
      <w:pPr>
        <w:keepNext/>
        <w:rPr>
          <w:ins w:id="334" w:author="Thomas Stockhammer" w:date="2022-02-23T18:07:00Z"/>
        </w:rPr>
      </w:pPr>
      <w:ins w:id="335" w:author="Thomas Stockhammer" w:date="2022-02-23T18:07:00Z">
        <w:r w:rsidRPr="00E63420">
          <w:t>Steps:</w:t>
        </w:r>
      </w:ins>
    </w:p>
    <w:p w14:paraId="2E3CBF76" w14:textId="77777777" w:rsidR="00146BE7" w:rsidRPr="00E63420" w:rsidDel="00DE31C8" w:rsidRDefault="00146BE7" w:rsidP="00146BE7">
      <w:pPr>
        <w:keepNext/>
        <w:rPr>
          <w:ins w:id="336" w:author="Thomas Stockhammer" w:date="2022-02-23T18:07:00Z"/>
        </w:rPr>
      </w:pPr>
      <w:ins w:id="337" w:author="Thomas Stockhammer" w:date="2022-02-23T18:07:00Z">
        <w:r w:rsidRPr="00E63420" w:rsidDel="00DE31C8">
          <w:t xml:space="preserve">The user preferences </w:t>
        </w:r>
        <w:r>
          <w:t xml:space="preserve">relating to metrics reporting </w:t>
        </w:r>
        <w:r w:rsidRPr="00E63420" w:rsidDel="00DE31C8">
          <w:t>may be change</w:t>
        </w:r>
        <w:r w:rsidDel="00DE31C8">
          <w:t>d</w:t>
        </w:r>
        <w:r w:rsidRPr="00E63420" w:rsidDel="00DE31C8">
          <w:t>:</w:t>
        </w:r>
      </w:ins>
    </w:p>
    <w:p w14:paraId="6B89D6B9" w14:textId="77777777" w:rsidR="00146BE7" w:rsidRPr="00E63420" w:rsidDel="00DE31C8" w:rsidRDefault="00146BE7" w:rsidP="00146BE7">
      <w:pPr>
        <w:pStyle w:val="B10"/>
        <w:rPr>
          <w:ins w:id="338" w:author="Thomas Stockhammer" w:date="2022-02-23T18:07:00Z"/>
        </w:rPr>
      </w:pPr>
      <w:ins w:id="339" w:author="Thomas Stockhammer" w:date="2022-02-23T18:07:00Z">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ins>
    </w:p>
    <w:p w14:paraId="21FF74A4" w14:textId="77777777" w:rsidR="00146BE7" w:rsidRPr="00E63420" w:rsidDel="00DE31C8" w:rsidRDefault="00146BE7" w:rsidP="00146BE7">
      <w:pPr>
        <w:pStyle w:val="B10"/>
        <w:rPr>
          <w:ins w:id="340" w:author="Thomas Stockhammer" w:date="2022-02-23T18:07:00Z"/>
        </w:rPr>
      </w:pPr>
      <w:ins w:id="341" w:author="Thomas Stockhammer" w:date="2022-02-23T18:07:00Z">
        <w:r>
          <w:t>2</w:t>
        </w:r>
        <w:r w:rsidDel="00DE31C8">
          <w:t>:</w:t>
        </w:r>
        <w:r w:rsidDel="00DE31C8">
          <w:tab/>
        </w:r>
        <w:r w:rsidRPr="00E63420" w:rsidDel="00DE31C8">
          <w:t xml:space="preserve">The </w:t>
        </w:r>
        <w:r w:rsidDel="00DE31C8">
          <w:t>Media</w:t>
        </w:r>
        <w:r w:rsidRPr="00E63420" w:rsidDel="00DE31C8">
          <w:t xml:space="preserve"> Player transmits </w:t>
        </w:r>
        <w:r>
          <w:t>metrics</w:t>
        </w:r>
        <w:r w:rsidDel="00DE31C8">
          <w:t xml:space="preserve"> reporting </w:t>
        </w:r>
        <w:r w:rsidRPr="00E63420" w:rsidDel="00DE31C8">
          <w:t xml:space="preserve">user preferences to the </w:t>
        </w:r>
        <w:r w:rsidDel="00DE31C8">
          <w:t>Media Session Handler</w:t>
        </w:r>
        <w:r w:rsidRPr="00E63420" w:rsidDel="00DE31C8">
          <w:t>.</w:t>
        </w:r>
      </w:ins>
    </w:p>
    <w:p w14:paraId="602A6DC0" w14:textId="77777777" w:rsidR="00146BE7" w:rsidRPr="00E63420" w:rsidRDefault="00146BE7" w:rsidP="00146BE7">
      <w:pPr>
        <w:keepNext/>
        <w:rPr>
          <w:ins w:id="342" w:author="Thomas Stockhammer" w:date="2022-02-23T18:07:00Z"/>
        </w:rPr>
      </w:pPr>
      <w:ins w:id="343" w:author="Thomas Stockhammer" w:date="2022-02-23T18:07:00Z">
        <w:r w:rsidRPr="00E63420">
          <w:t>The first phase is initialisation</w:t>
        </w:r>
        <w:r>
          <w:t>.</w:t>
        </w:r>
      </w:ins>
    </w:p>
    <w:p w14:paraId="56C1451A" w14:textId="77777777" w:rsidR="00146BE7" w:rsidRPr="00E63420" w:rsidRDefault="00146BE7" w:rsidP="00146BE7">
      <w:pPr>
        <w:pStyle w:val="B10"/>
        <w:keepNext/>
        <w:rPr>
          <w:ins w:id="344" w:author="Thomas Stockhammer" w:date="2022-02-23T18:07:00Z"/>
        </w:rPr>
      </w:pPr>
      <w:ins w:id="345" w:author="Thomas Stockhammer" w:date="2022-02-23T18:07:00Z">
        <w:r>
          <w:t>3:</w:t>
        </w:r>
        <w:r>
          <w:tab/>
        </w:r>
        <w:r w:rsidRPr="00E63420">
          <w:t xml:space="preserve">The </w:t>
        </w:r>
        <w:r>
          <w:t xml:space="preserve">5GMSd-Aware </w:t>
        </w:r>
        <w:r w:rsidRPr="00E63420">
          <w:t>App</w:t>
        </w:r>
        <w:r>
          <w:t>lication</w:t>
        </w:r>
        <w:r w:rsidRPr="00E63420">
          <w:t xml:space="preserve"> is started.</w:t>
        </w:r>
      </w:ins>
    </w:p>
    <w:p w14:paraId="4F84D4EE" w14:textId="77777777" w:rsidR="00146BE7" w:rsidRPr="00E63420" w:rsidRDefault="00146BE7" w:rsidP="00146BE7">
      <w:pPr>
        <w:pStyle w:val="B10"/>
        <w:keepNext/>
        <w:rPr>
          <w:ins w:id="346" w:author="Thomas Stockhammer" w:date="2022-02-23T18:07:00Z"/>
        </w:rPr>
      </w:pPr>
      <w:ins w:id="347" w:author="Thomas Stockhammer" w:date="2022-02-23T18:07:00Z">
        <w:r>
          <w:t>4:</w:t>
        </w:r>
        <w:r>
          <w:tab/>
        </w:r>
        <w:r w:rsidRPr="00E63420">
          <w:t>A media content item is selected.</w:t>
        </w:r>
      </w:ins>
    </w:p>
    <w:p w14:paraId="35E98A2D" w14:textId="77777777" w:rsidR="00146BE7" w:rsidRPr="00E63420" w:rsidRDefault="00146BE7" w:rsidP="00146BE7">
      <w:pPr>
        <w:pStyle w:val="B10"/>
        <w:rPr>
          <w:ins w:id="348" w:author="Thomas Stockhammer" w:date="2022-02-23T18:07:00Z"/>
        </w:rPr>
      </w:pPr>
      <w:ins w:id="349" w:author="Thomas Stockhammer" w:date="2022-02-23T18:07:00Z">
        <w:r>
          <w:t>5:</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ins>
    </w:p>
    <w:p w14:paraId="5B66A069" w14:textId="77777777" w:rsidR="00146BE7" w:rsidRPr="00E63420" w:rsidRDefault="00146BE7" w:rsidP="00146BE7">
      <w:pPr>
        <w:pStyle w:val="B10"/>
        <w:rPr>
          <w:ins w:id="350" w:author="Thomas Stockhammer" w:date="2022-02-23T18:07:00Z"/>
        </w:rPr>
      </w:pPr>
      <w:ins w:id="351" w:author="Thomas Stockhammer" w:date="2022-02-23T18:07:00Z">
        <w:r>
          <w:t>6:</w:t>
        </w:r>
        <w:r>
          <w:tab/>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r>
          <w:rPr>
            <w:b/>
            <w:bCs/>
          </w:rPr>
          <w:t>a client metrics reporting configuration</w:t>
        </w:r>
        <w:r w:rsidRPr="00E63420">
          <w:t xml:space="preserve"> </w:t>
        </w:r>
        <w:r>
          <w:t xml:space="preserve">including </w:t>
        </w:r>
        <w:r w:rsidRPr="00E63420">
          <w:t xml:space="preserve">parameters </w:t>
        </w:r>
        <w:r>
          <w:t>such as</w:t>
        </w:r>
        <w:r w:rsidRPr="00E63420">
          <w:t xml:space="preserve"> reporting</w:t>
        </w:r>
        <w:r>
          <w:t xml:space="preserve"> </w:t>
        </w:r>
        <w:r w:rsidRPr="00E63420">
          <w:t>frequency.</w:t>
        </w:r>
      </w:ins>
    </w:p>
    <w:p w14:paraId="0B24C19A" w14:textId="77777777" w:rsidR="00146BE7" w:rsidRPr="00C0417A" w:rsidRDefault="00146BE7" w:rsidP="00146BE7">
      <w:pPr>
        <w:pStyle w:val="B10"/>
        <w:rPr>
          <w:ins w:id="352" w:author="Thomas Stockhammer" w:date="2022-02-23T18:07:00Z"/>
          <w:b/>
          <w:bCs/>
        </w:rPr>
      </w:pPr>
      <w:ins w:id="353" w:author="Thomas Stockhammer" w:date="2022-02-23T18:07:00Z">
        <w:r>
          <w:rPr>
            <w:b/>
            <w:bCs/>
          </w:rPr>
          <w:t>7</w:t>
        </w:r>
        <w:r w:rsidRPr="00C0417A">
          <w:rPr>
            <w:b/>
            <w:bCs/>
          </w:rPr>
          <w:t>:</w:t>
        </w:r>
        <w:r w:rsidRPr="00C0417A">
          <w:rPr>
            <w:b/>
            <w:bCs/>
          </w:rPr>
          <w:tab/>
          <w:t>The MBMS service is initiated</w:t>
        </w:r>
        <w:r>
          <w:rPr>
            <w:b/>
            <w:bCs/>
          </w:rPr>
          <w:t>.</w:t>
        </w:r>
      </w:ins>
    </w:p>
    <w:p w14:paraId="1C23E22D" w14:textId="77777777" w:rsidR="00146BE7" w:rsidRPr="00E63420" w:rsidRDefault="00146BE7" w:rsidP="00146BE7">
      <w:pPr>
        <w:pStyle w:val="B10"/>
        <w:rPr>
          <w:ins w:id="354" w:author="Thomas Stockhammer" w:date="2022-02-23T18:07:00Z"/>
        </w:rPr>
      </w:pPr>
      <w:ins w:id="355" w:author="Thomas Stockhammer" w:date="2022-02-23T18:07:00Z">
        <w:r>
          <w:t>8:</w:t>
        </w:r>
        <w:r>
          <w:tab/>
        </w:r>
        <w:r w:rsidRPr="00E63420">
          <w:t xml:space="preserve">The Media Session Handler </w:t>
        </w:r>
        <w:r w:rsidRPr="00F11169">
          <w:rPr>
            <w:b/>
            <w:bCs/>
          </w:rPr>
          <w:t xml:space="preserve">triggers metrics collection </w:t>
        </w:r>
        <w:r>
          <w:rPr>
            <w:b/>
            <w:bCs/>
          </w:rPr>
          <w:t>by</w:t>
        </w:r>
        <w:r w:rsidRPr="00F11169">
          <w:rPr>
            <w:b/>
            <w:bCs/>
          </w:rPr>
          <w:t xml:space="preserve"> the MBMS </w:t>
        </w:r>
        <w:r>
          <w:rPr>
            <w:b/>
            <w:bCs/>
          </w:rPr>
          <w:t>C</w:t>
        </w:r>
        <w:r w:rsidRPr="00F11169">
          <w:rPr>
            <w:b/>
            <w:bCs/>
          </w:rPr>
          <w:t xml:space="preserve">lient </w:t>
        </w:r>
        <w:r>
          <w:t>and by the Media Player</w:t>
        </w:r>
        <w:r w:rsidRPr="00E63420">
          <w:t>.</w:t>
        </w:r>
      </w:ins>
    </w:p>
    <w:p w14:paraId="27A898CA" w14:textId="77777777" w:rsidR="00146BE7" w:rsidRPr="00E63420" w:rsidRDefault="00146BE7" w:rsidP="00146BE7">
      <w:pPr>
        <w:pStyle w:val="B10"/>
        <w:rPr>
          <w:ins w:id="356" w:author="Thomas Stockhammer" w:date="2022-02-23T18:07:00Z"/>
        </w:rPr>
      </w:pPr>
      <w:ins w:id="357" w:author="Thomas Stockhammer" w:date="2022-02-23T18:07:00Z">
        <w:r>
          <w:t>9:</w:t>
        </w:r>
        <w:r>
          <w:tab/>
        </w:r>
        <w:r w:rsidRPr="00E63420">
          <w:t xml:space="preserve">The Media Session Handler starts the </w:t>
        </w:r>
        <w:r>
          <w:t>Media</w:t>
        </w:r>
        <w:r w:rsidRPr="00E63420">
          <w:t xml:space="preserve"> Player with the </w:t>
        </w:r>
        <w:r>
          <w:t xml:space="preserve">Media Player </w:t>
        </w:r>
        <w:r w:rsidRPr="00E63420">
          <w:t>Entry.</w:t>
        </w:r>
      </w:ins>
    </w:p>
    <w:p w14:paraId="09FA38F4" w14:textId="77777777" w:rsidR="00146BE7" w:rsidRPr="00E63420" w:rsidRDefault="00146BE7" w:rsidP="00146BE7">
      <w:pPr>
        <w:keepNext/>
        <w:rPr>
          <w:ins w:id="358" w:author="Thomas Stockhammer" w:date="2022-02-23T18:07:00Z"/>
        </w:rPr>
      </w:pPr>
      <w:ins w:id="359" w:author="Thomas Stockhammer" w:date="2022-02-23T18:07:00Z">
        <w:r w:rsidRPr="00E63420">
          <w:t>The second phase is media playback</w:t>
        </w:r>
        <w:r>
          <w:t>.</w:t>
        </w:r>
      </w:ins>
    </w:p>
    <w:p w14:paraId="5F67ABA0" w14:textId="77777777" w:rsidR="00146BE7" w:rsidRPr="00E63420" w:rsidRDefault="00146BE7" w:rsidP="00146BE7">
      <w:pPr>
        <w:keepNext/>
        <w:rPr>
          <w:ins w:id="360" w:author="Thomas Stockhammer" w:date="2022-02-23T18:07:00Z"/>
        </w:rPr>
      </w:pPr>
      <w:ins w:id="361" w:author="Thomas Stockhammer" w:date="2022-02-23T18:07:00Z">
        <w:r w:rsidRPr="00E63420">
          <w:t xml:space="preserve">When </w:t>
        </w:r>
        <w:r>
          <w:t>m</w:t>
        </w:r>
        <w:r w:rsidRPr="00E63420">
          <w:t xml:space="preserve">edia is playing, the </w:t>
        </w:r>
        <w:r>
          <w:t>metrics</w:t>
        </w:r>
        <w:r w:rsidRPr="00E63420">
          <w:t xml:space="preserve"> reporting parameters may be updated</w:t>
        </w:r>
        <w:r>
          <w:t xml:space="preserve"> by the 5GMSd AF.</w:t>
        </w:r>
      </w:ins>
    </w:p>
    <w:p w14:paraId="273001CD" w14:textId="77777777" w:rsidR="00146BE7" w:rsidRPr="00E63420" w:rsidRDefault="00146BE7" w:rsidP="00146BE7">
      <w:pPr>
        <w:pStyle w:val="B10"/>
        <w:rPr>
          <w:ins w:id="362" w:author="Thomas Stockhammer" w:date="2022-02-23T18:07:00Z"/>
        </w:rPr>
      </w:pPr>
      <w:ins w:id="363" w:author="Thomas Stockhammer" w:date="2022-02-23T18:07:00Z">
        <w:r>
          <w:t>10:</w:t>
        </w:r>
        <w:r>
          <w:tab/>
        </w:r>
        <w:r w:rsidRPr="00E63420">
          <w:t xml:space="preserve">The </w:t>
        </w:r>
        <w:r>
          <w:t>Media Session Handler acquires updated Service Access Information from the 5GMSd</w:t>
        </w:r>
        <w:r w:rsidRPr="00E63420" w:rsidDel="00D63F52">
          <w:t xml:space="preserve"> </w:t>
        </w:r>
        <w:r w:rsidRPr="00E63420">
          <w:t>A</w:t>
        </w:r>
        <w:r>
          <w:t>F</w:t>
        </w:r>
        <w:r w:rsidRPr="00E63420">
          <w:t xml:space="preserve"> </w:t>
        </w:r>
        <w:r>
          <w:t xml:space="preserve">including </w:t>
        </w:r>
        <w:r w:rsidRPr="00E63420">
          <w:t>update</w:t>
        </w:r>
        <w:r>
          <w:t>d</w:t>
        </w:r>
        <w:r w:rsidRPr="00E63420">
          <w:t xml:space="preserve"> </w:t>
        </w:r>
        <w:r>
          <w:t xml:space="preserve">metrics reporting </w:t>
        </w:r>
        <w:r w:rsidRPr="00E63420">
          <w:t>parameters.</w:t>
        </w:r>
      </w:ins>
    </w:p>
    <w:p w14:paraId="77C1E5CB" w14:textId="77777777" w:rsidR="00146BE7" w:rsidRPr="00E63420" w:rsidRDefault="00146BE7" w:rsidP="00146BE7">
      <w:pPr>
        <w:keepNext/>
        <w:rPr>
          <w:ins w:id="364" w:author="Thomas Stockhammer" w:date="2022-02-23T18:07:00Z"/>
        </w:rPr>
      </w:pPr>
      <w:ins w:id="365" w:author="Thomas Stockhammer" w:date="2022-02-23T18:07:00Z">
        <w:r w:rsidRPr="00E63420">
          <w:t xml:space="preserve">When </w:t>
        </w:r>
        <w:r>
          <w:t>m</w:t>
        </w:r>
        <w:r w:rsidRPr="00E63420">
          <w:t>edia is playing</w:t>
        </w:r>
        <w:r>
          <w:t>:</w:t>
        </w:r>
      </w:ins>
    </w:p>
    <w:p w14:paraId="64999228" w14:textId="77777777" w:rsidR="00146BE7" w:rsidRPr="00C0417A" w:rsidRDefault="00146BE7" w:rsidP="00146BE7">
      <w:pPr>
        <w:pStyle w:val="B10"/>
        <w:rPr>
          <w:ins w:id="366" w:author="Thomas Stockhammer" w:date="2022-02-23T18:07:00Z"/>
          <w:b/>
          <w:bCs/>
        </w:rPr>
      </w:pPr>
      <w:ins w:id="367" w:author="Thomas Stockhammer" w:date="2022-02-23T18:07:00Z">
        <w:r w:rsidRPr="00C0417A">
          <w:rPr>
            <w:b/>
            <w:bCs/>
          </w:rPr>
          <w:t>11:</w:t>
        </w:r>
        <w:r w:rsidRPr="00C0417A">
          <w:rPr>
            <w:b/>
            <w:bCs/>
          </w:rPr>
          <w:tab/>
        </w:r>
        <w:r w:rsidRPr="001E4E6E">
          <w:t>Media content is accessed through different networks,</w:t>
        </w:r>
        <w:r w:rsidRPr="00C0417A">
          <w:rPr>
            <w:b/>
            <w:bCs/>
          </w:rPr>
          <w:t xml:space="preserve"> possibly via </w:t>
        </w:r>
        <w:proofErr w:type="spellStart"/>
        <w:r w:rsidRPr="00C0417A">
          <w:rPr>
            <w:b/>
            <w:bCs/>
          </w:rPr>
          <w:t>eMBMS</w:t>
        </w:r>
        <w:proofErr w:type="spellEnd"/>
        <w:r w:rsidRPr="001E4E6E">
          <w:t xml:space="preserve"> or unicast.</w:t>
        </w:r>
      </w:ins>
    </w:p>
    <w:p w14:paraId="7288FAA5" w14:textId="77777777" w:rsidR="00146BE7" w:rsidRPr="00A70101" w:rsidRDefault="00146BE7" w:rsidP="00146BE7">
      <w:pPr>
        <w:pStyle w:val="B10"/>
        <w:rPr>
          <w:ins w:id="368" w:author="Thomas Stockhammer" w:date="2022-02-23T18:07:00Z"/>
          <w:b/>
          <w:bCs/>
        </w:rPr>
      </w:pPr>
      <w:ins w:id="369" w:author="Thomas Stockhammer" w:date="2022-02-23T18:07:00Z">
        <w:r w:rsidRPr="00A70101">
          <w:rPr>
            <w:b/>
            <w:bCs/>
          </w:rPr>
          <w:t>12:</w:t>
        </w:r>
        <w:r w:rsidRPr="00A70101">
          <w:rPr>
            <w:b/>
            <w:bCs/>
          </w:rPr>
          <w:tab/>
          <w:t xml:space="preserve">The Media Player provides </w:t>
        </w:r>
        <w:r>
          <w:rPr>
            <w:b/>
            <w:bCs/>
          </w:rPr>
          <w:t xml:space="preserve">DASH </w:t>
        </w:r>
        <w:r w:rsidRPr="00A70101">
          <w:rPr>
            <w:b/>
            <w:bCs/>
          </w:rPr>
          <w:t>metrics to the Media Session Handler.</w:t>
        </w:r>
      </w:ins>
    </w:p>
    <w:p w14:paraId="0C047E49" w14:textId="77777777" w:rsidR="00146BE7" w:rsidRPr="00A70101" w:rsidRDefault="00146BE7" w:rsidP="00146BE7">
      <w:pPr>
        <w:pStyle w:val="B10"/>
        <w:rPr>
          <w:ins w:id="370" w:author="Thomas Stockhammer" w:date="2022-02-23T18:07:00Z"/>
        </w:rPr>
      </w:pPr>
      <w:ins w:id="371" w:author="Thomas Stockhammer" w:date="2022-02-23T18:07:00Z">
        <w:r w:rsidRPr="00D4688C">
          <w:rPr>
            <w:b/>
            <w:bCs/>
          </w:rPr>
          <w:t>1</w:t>
        </w:r>
        <w:r>
          <w:rPr>
            <w:b/>
            <w:bCs/>
          </w:rPr>
          <w:t>3</w:t>
        </w:r>
        <w:r w:rsidRPr="00D4688C">
          <w:rPr>
            <w:b/>
            <w:bCs/>
          </w:rPr>
          <w:t>:</w:t>
        </w:r>
        <w:r w:rsidRPr="00D4688C">
          <w:rPr>
            <w:b/>
            <w:bCs/>
          </w:rPr>
          <w:tab/>
          <w:t xml:space="preserve">The </w:t>
        </w:r>
        <w:r>
          <w:rPr>
            <w:b/>
            <w:bCs/>
          </w:rPr>
          <w:t>MBMS</w:t>
        </w:r>
        <w:r w:rsidRPr="00D4688C">
          <w:rPr>
            <w:b/>
            <w:bCs/>
          </w:rPr>
          <w:t xml:space="preserve"> </w:t>
        </w:r>
        <w:r>
          <w:rPr>
            <w:b/>
            <w:bCs/>
          </w:rPr>
          <w:t>Client</w:t>
        </w:r>
        <w:r w:rsidRPr="00D4688C">
          <w:rPr>
            <w:b/>
            <w:bCs/>
          </w:rPr>
          <w:t xml:space="preserve"> provides </w:t>
        </w:r>
        <w:r>
          <w:rPr>
            <w:b/>
            <w:bCs/>
          </w:rPr>
          <w:t xml:space="preserve">MBMS </w:t>
        </w:r>
        <w:r w:rsidRPr="00D4688C">
          <w:rPr>
            <w:b/>
            <w:bCs/>
          </w:rPr>
          <w:t>metrics to the Media Session Handler</w:t>
        </w:r>
        <w:r>
          <w:rPr>
            <w:b/>
            <w:bCs/>
          </w:rPr>
          <w:t xml:space="preserve"> using MBMS-API-C*</w:t>
        </w:r>
        <w:r w:rsidRPr="00D4688C">
          <w:rPr>
            <w:b/>
            <w:bCs/>
          </w:rPr>
          <w:t>.</w:t>
        </w:r>
      </w:ins>
    </w:p>
    <w:p w14:paraId="236D7131" w14:textId="77777777" w:rsidR="00146BE7" w:rsidRPr="001E4E6E" w:rsidRDefault="00146BE7" w:rsidP="00146BE7">
      <w:pPr>
        <w:pStyle w:val="B10"/>
        <w:rPr>
          <w:ins w:id="372" w:author="Thomas Stockhammer" w:date="2022-02-23T18:07:00Z"/>
        </w:rPr>
      </w:pPr>
      <w:ins w:id="373" w:author="Thomas Stockhammer" w:date="2022-02-23T18:07:00Z">
        <w:r w:rsidRPr="001E4E6E">
          <w:t>1</w:t>
        </w:r>
        <w:r>
          <w:t>4</w:t>
        </w:r>
        <w:r w:rsidRPr="001E4E6E">
          <w:t>:</w:t>
        </w:r>
        <w:r w:rsidRPr="001E4E6E">
          <w:tab/>
          <w:t xml:space="preserve">The Media Session Handler regularly sends </w:t>
        </w:r>
        <w:r>
          <w:t xml:space="preserve">metrics </w:t>
        </w:r>
        <w:r w:rsidRPr="001E4E6E">
          <w:t>report(s) to the 5GMSd</w:t>
        </w:r>
        <w:r w:rsidRPr="001E4E6E" w:rsidDel="00D63F52">
          <w:t xml:space="preserve"> </w:t>
        </w:r>
        <w:r w:rsidRPr="001E4E6E">
          <w:t>AF</w:t>
        </w:r>
        <w:r>
          <w:t xml:space="preserve">, </w:t>
        </w:r>
        <w:r w:rsidRPr="001E4E6E">
          <w:rPr>
            <w:b/>
            <w:bCs/>
          </w:rPr>
          <w:t xml:space="preserve">including </w:t>
        </w:r>
        <w:r>
          <w:rPr>
            <w:b/>
            <w:bCs/>
          </w:rPr>
          <w:t xml:space="preserve">information about </w:t>
        </w:r>
        <w:r w:rsidRPr="001E4E6E">
          <w:rPr>
            <w:b/>
            <w:bCs/>
          </w:rPr>
          <w:t xml:space="preserve">the </w:t>
        </w:r>
        <w:r>
          <w:rPr>
            <w:b/>
            <w:bCs/>
          </w:rPr>
          <w:t>delivery network from which the media was acquired</w:t>
        </w:r>
        <w:r w:rsidRPr="001E4E6E">
          <w:t>.</w:t>
        </w:r>
      </w:ins>
    </w:p>
    <w:p w14:paraId="389C20E5" w14:textId="77777777" w:rsidR="00146BE7" w:rsidRPr="00E63420" w:rsidRDefault="00146BE7" w:rsidP="00146BE7">
      <w:pPr>
        <w:keepNext/>
        <w:rPr>
          <w:ins w:id="374" w:author="Thomas Stockhammer" w:date="2022-02-23T18:07:00Z"/>
        </w:rPr>
      </w:pPr>
      <w:ins w:id="375" w:author="Thomas Stockhammer" w:date="2022-02-23T18:07:00Z">
        <w:r w:rsidRPr="00E63420">
          <w:t>The last phase is to stop the media</w:t>
        </w:r>
        <w:r>
          <w:t>:</w:t>
        </w:r>
      </w:ins>
    </w:p>
    <w:p w14:paraId="58A6BE97" w14:textId="77777777" w:rsidR="00146BE7" w:rsidRPr="00E63420" w:rsidRDefault="00146BE7" w:rsidP="00146BE7">
      <w:pPr>
        <w:pStyle w:val="B10"/>
        <w:rPr>
          <w:ins w:id="376" w:author="Thomas Stockhammer" w:date="2022-02-23T18:07:00Z"/>
        </w:rPr>
      </w:pPr>
      <w:ins w:id="377" w:author="Thomas Stockhammer" w:date="2022-02-23T18:07:00Z">
        <w:r>
          <w:t>15:</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ins>
    </w:p>
    <w:p w14:paraId="0FEA990D" w14:textId="77777777" w:rsidR="00146BE7" w:rsidRDefault="00146BE7" w:rsidP="00146BE7">
      <w:pPr>
        <w:pStyle w:val="B10"/>
        <w:rPr>
          <w:ins w:id="378" w:author="Thomas Stockhammer" w:date="2022-02-23T18:07:00Z"/>
        </w:rPr>
      </w:pPr>
      <w:ins w:id="379" w:author="Thomas Stockhammer" w:date="2022-02-23T18:07:00Z">
        <w:r>
          <w:t>16:</w:t>
        </w:r>
        <w:r>
          <w:tab/>
        </w:r>
        <w:r w:rsidRPr="00E63420">
          <w:t xml:space="preserve">The Media Session Handler </w:t>
        </w:r>
        <w:r w:rsidRPr="00F11169">
          <w:rPr>
            <w:b/>
            <w:bCs/>
          </w:rPr>
          <w:t xml:space="preserve">stops metrics collection in the MBMS </w:t>
        </w:r>
        <w:r>
          <w:rPr>
            <w:b/>
            <w:bCs/>
          </w:rPr>
          <w:t>C</w:t>
        </w:r>
        <w:r w:rsidRPr="00F11169">
          <w:rPr>
            <w:b/>
            <w:bCs/>
          </w:rPr>
          <w:t>lient</w:t>
        </w:r>
        <w:r>
          <w:t xml:space="preserve"> and the Media Player</w:t>
        </w:r>
        <w:r w:rsidRPr="00E63420">
          <w:t>.</w:t>
        </w:r>
      </w:ins>
    </w:p>
    <w:p w14:paraId="35FE344E" w14:textId="77777777" w:rsidR="00146BE7" w:rsidRPr="00E63420" w:rsidRDefault="00146BE7" w:rsidP="00146BE7">
      <w:pPr>
        <w:pStyle w:val="B10"/>
        <w:rPr>
          <w:ins w:id="380" w:author="Thomas Stockhammer" w:date="2022-02-23T18:07:00Z"/>
        </w:rPr>
      </w:pPr>
      <w:ins w:id="381" w:author="Thomas Stockhammer" w:date="2022-02-23T18:07:00Z">
        <w:r>
          <w:t>17:</w:t>
        </w:r>
        <w:r>
          <w:tab/>
        </w:r>
        <w:r w:rsidRPr="00E63420">
          <w:t xml:space="preserve">The Media Session Handler stops </w:t>
        </w:r>
        <w:r>
          <w:t>metrics</w:t>
        </w:r>
        <w:r w:rsidRPr="00E63420">
          <w:t xml:space="preserve"> reporting.</w:t>
        </w:r>
      </w:ins>
    </w:p>
    <w:p w14:paraId="74297118" w14:textId="77777777" w:rsidR="00146BE7" w:rsidRDefault="00146BE7" w:rsidP="00146BE7">
      <w:pPr>
        <w:pStyle w:val="B10"/>
        <w:rPr>
          <w:ins w:id="382" w:author="Thomas Stockhammer" w:date="2022-02-23T18:07:00Z"/>
        </w:rPr>
      </w:pPr>
      <w:ins w:id="383" w:author="Thomas Stockhammer" w:date="2022-02-23T18:07:00Z">
        <w:r>
          <w:t>18:</w:t>
        </w:r>
        <w:r>
          <w:tab/>
        </w:r>
        <w:r w:rsidRPr="00E63420">
          <w:t xml:space="preserve">The </w:t>
        </w:r>
        <w:r>
          <w:t>Media Session Handler</w:t>
        </w:r>
        <w:r w:rsidRPr="00E63420">
          <w:t xml:space="preserve"> may send </w:t>
        </w:r>
        <w:r>
          <w:t>final metrics</w:t>
        </w:r>
        <w:r w:rsidRPr="00E63420">
          <w:t xml:space="preserve"> report(s) to the </w:t>
        </w:r>
        <w:r>
          <w:t>5GMSd</w:t>
        </w:r>
        <w:r w:rsidRPr="00E63420" w:rsidDel="00D63F52">
          <w:t xml:space="preserve"> </w:t>
        </w:r>
        <w:r w:rsidRPr="00E63420">
          <w:t>AF.</w:t>
        </w:r>
      </w:ins>
    </w:p>
    <w:p w14:paraId="74E4A0F9" w14:textId="04A9F338" w:rsidR="00146BE7" w:rsidRDefault="00F45EA8" w:rsidP="00146BE7">
      <w:pPr>
        <w:pStyle w:val="Heading3"/>
        <w:rPr>
          <w:ins w:id="384" w:author="Thomas Stockhammer" w:date="2022-02-23T18:07:00Z"/>
        </w:rPr>
      </w:pPr>
      <w:ins w:id="385" w:author="Thomas Stockhammer" w:date="2022-02-23T18:08:00Z">
        <w:r>
          <w:lastRenderedPageBreak/>
          <w:t>5.11</w:t>
        </w:r>
      </w:ins>
      <w:ins w:id="386" w:author="Thomas Stockhammer" w:date="2022-02-23T18:07:00Z">
        <w:r w:rsidR="00146BE7">
          <w:t>.5</w:t>
        </w:r>
        <w:r w:rsidR="00146BE7">
          <w:tab/>
          <w:t xml:space="preserve">Procedures for Hybrid Services: 5GMS content delivery via 5G System and </w:t>
        </w:r>
        <w:proofErr w:type="spellStart"/>
        <w:r w:rsidR="00146BE7">
          <w:t>eMBMS</w:t>
        </w:r>
        <w:proofErr w:type="spellEnd"/>
      </w:ins>
    </w:p>
    <w:p w14:paraId="02006905" w14:textId="015018E3" w:rsidR="00146BE7" w:rsidRDefault="00F45EA8" w:rsidP="00146BE7">
      <w:pPr>
        <w:pStyle w:val="Heading4"/>
        <w:rPr>
          <w:ins w:id="387" w:author="Thomas Stockhammer" w:date="2022-02-23T18:07:00Z"/>
        </w:rPr>
      </w:pPr>
      <w:ins w:id="388" w:author="Thomas Stockhammer" w:date="2022-02-23T18:08:00Z">
        <w:r>
          <w:t>5.11</w:t>
        </w:r>
      </w:ins>
      <w:ins w:id="389" w:author="Thomas Stockhammer" w:date="2022-02-23T18:07:00Z">
        <w:r w:rsidR="00146BE7">
          <w:t>.5.1</w:t>
        </w:r>
        <w:r w:rsidR="00146BE7">
          <w:tab/>
          <w:t>General</w:t>
        </w:r>
      </w:ins>
    </w:p>
    <w:p w14:paraId="64C9A255" w14:textId="77777777" w:rsidR="00146BE7" w:rsidRDefault="00146BE7" w:rsidP="00146BE7">
      <w:pPr>
        <w:keepNext/>
        <w:rPr>
          <w:ins w:id="390" w:author="Thomas Stockhammer" w:date="2022-02-23T18:07:00Z"/>
        </w:rPr>
      </w:pPr>
      <w:ins w:id="391" w:author="Thomas Stockhammer" w:date="2022-02-23T18:07:00Z">
        <w:r>
          <w:t xml:space="preserve">Hybrid services refer to the case for which a basic service is available on </w:t>
        </w:r>
        <w:proofErr w:type="spellStart"/>
        <w:r>
          <w:t>eMBMS</w:t>
        </w:r>
        <w:proofErr w:type="spellEnd"/>
        <w:r>
          <w:t xml:space="preserve"> and at the same time on unicast. The service on unicast may be richer and extended and may provide additional user experiences. For the hybrid use cases, the content is statically provisioned on different delivery networks.</w:t>
        </w:r>
      </w:ins>
    </w:p>
    <w:p w14:paraId="26657598" w14:textId="77777777" w:rsidR="00146BE7" w:rsidRDefault="00146BE7" w:rsidP="00146BE7">
      <w:pPr>
        <w:keepNext/>
        <w:rPr>
          <w:ins w:id="392" w:author="Thomas Stockhammer" w:date="2022-02-23T18:07:00Z"/>
        </w:rPr>
      </w:pPr>
      <w:ins w:id="393" w:author="Thomas Stockhammer" w:date="2022-02-23T18:07:00Z">
        <w:r>
          <w:t xml:space="preserve">Hybrid services predominantly refer to the case for which the delivery manifest differentiates between resources accessible on unicast via M4d and resources accessible through </w:t>
        </w:r>
        <w:proofErr w:type="spellStart"/>
        <w:r>
          <w:t>eMBMS</w:t>
        </w:r>
        <w:proofErr w:type="spellEnd"/>
        <w:r>
          <w:t>, in this case through MBMS-API-U.</w:t>
        </w:r>
      </w:ins>
    </w:p>
    <w:p w14:paraId="1D5D031D" w14:textId="77777777" w:rsidR="00146BE7" w:rsidRDefault="00146BE7" w:rsidP="00146BE7">
      <w:pPr>
        <w:rPr>
          <w:ins w:id="394" w:author="Thomas Stockhammer" w:date="2022-02-23T18:07:00Z"/>
        </w:rPr>
      </w:pPr>
      <w:ins w:id="395" w:author="Thomas Stockhammer" w:date="2022-02-23T18:07:00Z">
        <w:r>
          <w:t>These resources are differentiated in the delivery manifest through different DNs, for example different Base URLs in DASH MPDs, or in HLS by providing different pathways. The 5GMS Client, in particular the Media Player in collaboration with the Media Session Handler and the MBMS Client, dynamically selects the delivery network from which to acquire media content according to reception conditions, user preferences or other policies. Content is provisioned such that the 5GMS Client is able to provide a seamless user experience when switching between different delivery networks.</w:t>
        </w:r>
      </w:ins>
    </w:p>
    <w:p w14:paraId="144D4089" w14:textId="21302043" w:rsidR="00146BE7" w:rsidRPr="00B3424E" w:rsidRDefault="00146BE7" w:rsidP="00146BE7">
      <w:pPr>
        <w:keepNext/>
        <w:rPr>
          <w:ins w:id="396" w:author="Thomas Stockhammer" w:date="2022-02-23T18:07:00Z"/>
        </w:rPr>
      </w:pPr>
      <w:ins w:id="397" w:author="Thomas Stockhammer" w:date="2022-02-23T18:07:00Z">
        <w:r>
          <w:t xml:space="preserve">The call flow in Figures </w:t>
        </w:r>
      </w:ins>
      <w:ins w:id="398" w:author="Thomas Stockhammer" w:date="2022-02-23T18:08:00Z">
        <w:r w:rsidR="00F45EA8">
          <w:t>5.11</w:t>
        </w:r>
      </w:ins>
      <w:ins w:id="399" w:author="Thomas Stockhammer" w:date="2022-02-23T18:07:00Z">
        <w:r>
          <w:t xml:space="preserve">.5 1 and </w:t>
        </w:r>
      </w:ins>
      <w:ins w:id="400" w:author="Thomas Stockhammer" w:date="2022-02-23T18:08:00Z">
        <w:r w:rsidR="00F45EA8">
          <w:t>5.11</w:t>
        </w:r>
      </w:ins>
      <w:ins w:id="401" w:author="Thomas Stockhammer" w:date="2022-02-23T18:07:00Z">
        <w:r>
          <w:t>.5</w:t>
        </w:r>
        <w:r>
          <w:noBreakHyphen/>
          <w:t xml:space="preserve">2 extends that defined in clause 5.6.1 to address generic hybrid use cases. Specific additional use cases are presented in the remainder of clause </w:t>
        </w:r>
      </w:ins>
      <w:ins w:id="402" w:author="Thomas Stockhammer" w:date="2022-02-23T18:08:00Z">
        <w:r w:rsidR="00F45EA8">
          <w:t>5.11</w:t>
        </w:r>
      </w:ins>
      <w:ins w:id="403" w:author="Thomas Stockhammer" w:date="2022-02-23T18:07:00Z">
        <w:r>
          <w:t>.5.</w:t>
        </w:r>
      </w:ins>
    </w:p>
    <w:p w14:paraId="72B188CE" w14:textId="77777777" w:rsidR="00146BE7" w:rsidRDefault="00146BE7" w:rsidP="00146BE7">
      <w:pPr>
        <w:pStyle w:val="TF"/>
        <w:keepNext/>
        <w:rPr>
          <w:ins w:id="404" w:author="Thomas Stockhammer" w:date="2022-02-23T18:07:00Z"/>
        </w:rPr>
      </w:pPr>
      <w:ins w:id="405" w:author="Thomas Stockhammer" w:date="2022-02-23T18:07:00Z">
        <w:r>
          <w:object w:dxaOrig="10120" w:dyaOrig="9810" w14:anchorId="60D07ABF">
            <v:shape id="_x0000_i1028" type="#_x0000_t75" style="width:416.25pt;height:405pt" o:ole="">
              <v:imagedata r:id="rId23" o:title=""/>
            </v:shape>
            <o:OLEObject Type="Embed" ProgID="Mscgen.Chart" ShapeID="_x0000_i1028" DrawAspect="Content" ObjectID="_1707143699" r:id="rId24"/>
          </w:object>
        </w:r>
      </w:ins>
    </w:p>
    <w:p w14:paraId="1FDA3A27" w14:textId="48C08E47" w:rsidR="00146BE7" w:rsidRPr="001A0189" w:rsidRDefault="00146BE7" w:rsidP="00D84015">
      <w:pPr>
        <w:pStyle w:val="TF"/>
        <w:rPr>
          <w:ins w:id="406" w:author="Thomas Stockhammer" w:date="2022-02-23T18:07:00Z"/>
        </w:rPr>
      </w:pPr>
      <w:ins w:id="407" w:author="Thomas Stockhammer" w:date="2022-02-23T18:07:00Z">
        <w:r w:rsidRPr="001A0189">
          <w:t xml:space="preserve">Figure </w:t>
        </w:r>
      </w:ins>
      <w:ins w:id="408" w:author="Thomas Stockhammer" w:date="2022-02-23T18:08:00Z">
        <w:r w:rsidR="00F45EA8">
          <w:t>5.11</w:t>
        </w:r>
      </w:ins>
      <w:ins w:id="409" w:author="Thomas Stockhammer" w:date="2022-02-23T18:07:00Z">
        <w:r>
          <w:t>.5-1</w:t>
        </w:r>
        <w:r w:rsidRPr="001A0189">
          <w:t>: High</w:t>
        </w:r>
        <w:r>
          <w:t>-l</w:t>
        </w:r>
        <w:r w:rsidRPr="001A0189">
          <w:t xml:space="preserve">evel </w:t>
        </w:r>
        <w:r>
          <w:t>p</w:t>
        </w:r>
        <w:r w:rsidRPr="001A0189">
          <w:t xml:space="preserve">rocedure for </w:t>
        </w:r>
        <w:r>
          <w:t xml:space="preserve">hybrid delivery of </w:t>
        </w:r>
        <w:r w:rsidRPr="001A0189">
          <w:t>DASH content</w:t>
        </w:r>
      </w:ins>
    </w:p>
    <w:p w14:paraId="11F5B2A0" w14:textId="77777777" w:rsidR="00146BE7" w:rsidRPr="001A0189" w:rsidRDefault="00146BE7" w:rsidP="00146BE7">
      <w:pPr>
        <w:keepNext/>
        <w:rPr>
          <w:ins w:id="410" w:author="Thomas Stockhammer" w:date="2022-02-23T18:07:00Z"/>
        </w:rPr>
      </w:pPr>
      <w:ins w:id="411" w:author="Thomas Stockhammer" w:date="2022-02-23T18:07:00Z">
        <w:r w:rsidRPr="001A0189">
          <w:lastRenderedPageBreak/>
          <w:t>Steps:</w:t>
        </w:r>
      </w:ins>
    </w:p>
    <w:p w14:paraId="19D27068" w14:textId="77777777" w:rsidR="00146BE7" w:rsidRDefault="00146BE7" w:rsidP="00146BE7">
      <w:pPr>
        <w:ind w:left="568" w:hanging="284"/>
        <w:rPr>
          <w:ins w:id="412" w:author="Thomas Stockhammer" w:date="2022-02-23T18:07:00Z"/>
        </w:rPr>
      </w:pPr>
      <w:ins w:id="413" w:author="Thomas Stockhammer" w:date="2022-02-23T18:07:00Z">
        <w:r w:rsidRPr="001A0189">
          <w:t>1:</w:t>
        </w:r>
        <w:r w:rsidRPr="001A0189">
          <w:tab/>
          <w:t>The 5GMS</w:t>
        </w:r>
        <w:r>
          <w:t>d</w:t>
        </w:r>
        <w:r w:rsidRPr="001A0189">
          <w:t xml:space="preserve"> Application </w:t>
        </w:r>
        <w:r>
          <w:t xml:space="preserve">Provider </w:t>
        </w:r>
        <w:r w:rsidRPr="001A0189">
          <w:t xml:space="preserve">triggers </w:t>
        </w:r>
        <w:r>
          <w:t>5GMS</w:t>
        </w:r>
        <w:r w:rsidRPr="001A0189">
          <w:t xml:space="preserve"> </w:t>
        </w:r>
        <w:r>
          <w:t>provisioning and permits hybrid distribution of the media content.</w:t>
        </w:r>
      </w:ins>
    </w:p>
    <w:p w14:paraId="392EF5D0" w14:textId="77777777" w:rsidR="00146BE7" w:rsidRDefault="00146BE7" w:rsidP="00146BE7">
      <w:pPr>
        <w:ind w:left="568" w:hanging="284"/>
        <w:rPr>
          <w:ins w:id="414" w:author="Thomas Stockhammer" w:date="2022-02-23T18:07:00Z"/>
        </w:rPr>
      </w:pPr>
      <w:ins w:id="415" w:author="Thomas Stockhammer" w:date="2022-02-23T18:07:00Z">
        <w:r>
          <w:t>2:</w:t>
        </w:r>
        <w:r>
          <w:tab/>
          <w:t xml:space="preserve">As a consequence, the 5GMSd AF provisions MBMS delivery. The MBMS Delivery Session is set </w:t>
        </w:r>
        <w:proofErr w:type="spellStart"/>
        <w:r>
          <w:t>up.and</w:t>
        </w:r>
        <w:proofErr w:type="spellEnd"/>
        <w:r>
          <w:t xml:space="preserve"> the BM</w:t>
        </w:r>
        <w:r>
          <w:noBreakHyphen/>
          <w:t>SC informs the 5GMS AF about the content ingest endpoints.</w:t>
        </w:r>
      </w:ins>
    </w:p>
    <w:p w14:paraId="5998F099" w14:textId="77777777" w:rsidR="00146BE7" w:rsidRDefault="00146BE7" w:rsidP="00146BE7">
      <w:pPr>
        <w:ind w:left="568" w:hanging="284"/>
        <w:rPr>
          <w:ins w:id="416" w:author="Thomas Stockhammer" w:date="2022-02-23T18:07:00Z"/>
        </w:rPr>
      </w:pPr>
      <w:ins w:id="417" w:author="Thomas Stockhammer" w:date="2022-02-23T18:07:00Z">
        <w:r>
          <w:t xml:space="preserve">3: The </w:t>
        </w:r>
        <w:r w:rsidRPr="00015955">
          <w:t xml:space="preserve">5GMSd AS </w:t>
        </w:r>
        <w:r>
          <w:t>modifies the Media Player Entry (typically a media presentation manifest)</w:t>
        </w:r>
        <w:r w:rsidRPr="00015955">
          <w:t xml:space="preserve"> under the direction of the 5GMSd AF</w:t>
        </w:r>
        <w:r>
          <w:t xml:space="preserve"> to indicate that content is available either on a the MBMS Client’s local Media Server or on 5GMSd AS.</w:t>
        </w:r>
      </w:ins>
    </w:p>
    <w:p w14:paraId="5B52F4B9" w14:textId="77777777" w:rsidR="00146BE7" w:rsidRDefault="00146BE7" w:rsidP="00146BE7">
      <w:pPr>
        <w:ind w:left="568" w:hanging="284"/>
        <w:rPr>
          <w:ins w:id="418" w:author="Thomas Stockhammer" w:date="2022-02-23T18:07:00Z"/>
        </w:rPr>
      </w:pPr>
      <w:ins w:id="419" w:author="Thomas Stockhammer" w:date="2022-02-23T18:07:00Z">
        <w:r>
          <w:t>4:</w:t>
        </w:r>
        <w:r>
          <w:tab/>
          <w:t>The modified presentation manifest and the ingest endpoints are provided to the 5GMSd Application Provider. The manifest may also be updated by the 5GMSd Application Service Provider.</w:t>
        </w:r>
      </w:ins>
    </w:p>
    <w:p w14:paraId="18834091" w14:textId="77777777" w:rsidR="00146BE7" w:rsidRDefault="00146BE7" w:rsidP="00146BE7">
      <w:pPr>
        <w:ind w:left="568" w:hanging="284"/>
        <w:rPr>
          <w:ins w:id="420" w:author="Thomas Stockhammer" w:date="2022-02-23T18:07:00Z"/>
        </w:rPr>
      </w:pPr>
      <w:ins w:id="421" w:author="Thomas Stockhammer" w:date="2022-02-23T18:07:00Z">
        <w:r>
          <w:t>5:</w:t>
        </w:r>
        <w:r>
          <w:tab/>
          <w:t>The media content is announced to the 5GMSd-Aware Application and the application requests the entry points for the service.</w:t>
        </w:r>
      </w:ins>
    </w:p>
    <w:p w14:paraId="7E50A89A" w14:textId="77777777" w:rsidR="00146BE7" w:rsidRDefault="00146BE7" w:rsidP="00146BE7">
      <w:pPr>
        <w:ind w:left="568" w:hanging="284"/>
        <w:rPr>
          <w:ins w:id="422" w:author="Thomas Stockhammer" w:date="2022-02-23T18:07:00Z"/>
        </w:rPr>
      </w:pPr>
      <w:ins w:id="423" w:author="Thomas Stockhammer" w:date="2022-02-23T18:07:00Z">
        <w:r>
          <w:t>6:</w:t>
        </w:r>
        <w:r>
          <w:tab/>
          <w:t>The 5GMSd AS begins ingesting content from the 5GMSd Application Provider and the BM</w:t>
        </w:r>
        <w:r>
          <w:noBreakHyphen/>
          <w:t>SC may, in turn, begin ingesting this content from the 5GMSd AS.</w:t>
        </w:r>
      </w:ins>
    </w:p>
    <w:p w14:paraId="77612968" w14:textId="77777777" w:rsidR="00146BE7" w:rsidRDefault="00146BE7" w:rsidP="00146BE7">
      <w:pPr>
        <w:keepNext/>
        <w:ind w:left="568" w:hanging="284"/>
        <w:rPr>
          <w:ins w:id="424" w:author="Thomas Stockhammer" w:date="2022-02-23T18:07:00Z"/>
        </w:rPr>
      </w:pPr>
      <w:ins w:id="425" w:author="Thomas Stockhammer" w:date="2022-02-23T18:07:00Z">
        <w:r>
          <w:object w:dxaOrig="10730" w:dyaOrig="9880" w14:anchorId="3901DD6F">
            <v:shape id="_x0000_i1029" type="#_x0000_t75" style="width:433.5pt;height:400.5pt" o:ole="">
              <v:imagedata r:id="rId25" o:title=""/>
            </v:shape>
            <o:OLEObject Type="Embed" ProgID="Mscgen.Chart" ShapeID="_x0000_i1029" DrawAspect="Content" ObjectID="_1707143700" r:id="rId26"/>
          </w:object>
        </w:r>
      </w:ins>
    </w:p>
    <w:p w14:paraId="657E7895" w14:textId="2B77460C" w:rsidR="00146BE7" w:rsidRPr="001A0189" w:rsidRDefault="00146BE7" w:rsidP="00D84015">
      <w:pPr>
        <w:pStyle w:val="TF"/>
        <w:rPr>
          <w:ins w:id="426" w:author="Thomas Stockhammer" w:date="2022-02-23T18:07:00Z"/>
        </w:rPr>
      </w:pPr>
      <w:ins w:id="427" w:author="Thomas Stockhammer" w:date="2022-02-23T18:07:00Z">
        <w:r w:rsidRPr="001A0189">
          <w:t xml:space="preserve">Figure </w:t>
        </w:r>
      </w:ins>
      <w:ins w:id="428" w:author="Thomas Stockhammer" w:date="2022-02-23T18:08:00Z">
        <w:r w:rsidR="00F45EA8">
          <w:t>5.11</w:t>
        </w:r>
      </w:ins>
      <w:ins w:id="429" w:author="Thomas Stockhammer" w:date="2022-02-23T18:07:00Z">
        <w:r>
          <w:t>.5-2</w:t>
        </w:r>
        <w:r w:rsidRPr="001A0189">
          <w:t>: High</w:t>
        </w:r>
        <w:r>
          <w:t>-l</w:t>
        </w:r>
        <w:r w:rsidRPr="001A0189">
          <w:t xml:space="preserve">evel </w:t>
        </w:r>
        <w:r>
          <w:t>p</w:t>
        </w:r>
        <w:r w:rsidRPr="001A0189">
          <w:t xml:space="preserve">rocedure for </w:t>
        </w:r>
        <w:r>
          <w:t xml:space="preserve">hybrid delivery of </w:t>
        </w:r>
        <w:r w:rsidRPr="001A0189">
          <w:t>DASH content</w:t>
        </w:r>
        <w:r>
          <w:t xml:space="preserve"> (continued)</w:t>
        </w:r>
      </w:ins>
    </w:p>
    <w:p w14:paraId="3FE4EB6F" w14:textId="77777777" w:rsidR="00146BE7" w:rsidRDefault="00146BE7" w:rsidP="00146BE7">
      <w:pPr>
        <w:ind w:left="568" w:hanging="284"/>
        <w:rPr>
          <w:ins w:id="430" w:author="Thomas Stockhammer" w:date="2022-02-23T18:07:00Z"/>
        </w:rPr>
      </w:pPr>
      <w:ins w:id="431" w:author="Thomas Stockhammer" w:date="2022-02-23T18:07:00Z">
        <w:r>
          <w:t>7:</w:t>
        </w:r>
        <w:r>
          <w:tab/>
          <w:t>The BM</w:t>
        </w:r>
        <w:r>
          <w:noBreakHyphen/>
          <w:t>SC starts one or more MBMS Delivery Sessions.</w:t>
        </w:r>
      </w:ins>
    </w:p>
    <w:p w14:paraId="4C28CC1A" w14:textId="77777777" w:rsidR="00146BE7" w:rsidRDefault="00146BE7" w:rsidP="00146BE7">
      <w:pPr>
        <w:ind w:left="568" w:hanging="284"/>
        <w:rPr>
          <w:ins w:id="432" w:author="Thomas Stockhammer" w:date="2022-02-23T18:07:00Z"/>
        </w:rPr>
      </w:pPr>
      <w:ins w:id="433" w:author="Thomas Stockhammer" w:date="2022-02-23T18:07:00Z">
        <w:r>
          <w:t>8:</w:t>
        </w:r>
        <w:r>
          <w:tab/>
          <w:t>The media content is selected by the 5GMSd-Aware Application.</w:t>
        </w:r>
      </w:ins>
    </w:p>
    <w:p w14:paraId="542AE5EC" w14:textId="77777777" w:rsidR="00146BE7" w:rsidRDefault="00146BE7" w:rsidP="00146BE7">
      <w:pPr>
        <w:ind w:left="568" w:hanging="284"/>
        <w:rPr>
          <w:ins w:id="434" w:author="Thomas Stockhammer" w:date="2022-02-23T18:07:00Z"/>
        </w:rPr>
      </w:pPr>
      <w:ins w:id="435" w:author="Thomas Stockhammer" w:date="2022-02-23T18:07:00Z">
        <w:r>
          <w:t>9:</w:t>
        </w:r>
        <w:r>
          <w:tab/>
          <w:t>The application initiates the media streaming session through Media Session Handler.</w:t>
        </w:r>
      </w:ins>
    </w:p>
    <w:p w14:paraId="0CC37ED5" w14:textId="77777777" w:rsidR="00146BE7" w:rsidRDefault="00146BE7" w:rsidP="00146BE7">
      <w:pPr>
        <w:ind w:left="568" w:hanging="284"/>
        <w:rPr>
          <w:ins w:id="436" w:author="Thomas Stockhammer" w:date="2022-02-23T18:07:00Z"/>
        </w:rPr>
      </w:pPr>
      <w:ins w:id="437" w:author="Thomas Stockhammer" w:date="2022-02-23T18:07:00Z">
        <w:r>
          <w:lastRenderedPageBreak/>
          <w:t>10:</w:t>
        </w:r>
        <w:r>
          <w:tab/>
          <w:t>The Media Session Handler initiates the MBMS streaming services.</w:t>
        </w:r>
      </w:ins>
    </w:p>
    <w:p w14:paraId="42E55AAA" w14:textId="77777777" w:rsidR="00146BE7" w:rsidRDefault="00146BE7" w:rsidP="00146BE7">
      <w:pPr>
        <w:ind w:left="568" w:hanging="284"/>
        <w:rPr>
          <w:ins w:id="438" w:author="Thomas Stockhammer" w:date="2022-02-23T18:07:00Z"/>
        </w:rPr>
      </w:pPr>
      <w:ins w:id="439" w:author="Thomas Stockhammer" w:date="2022-02-23T18:07:00Z">
        <w:r>
          <w:t>11:</w:t>
        </w:r>
        <w:r>
          <w:tab/>
          <w:t>The media session handler through the information from the MBMS Client informs the 5GMSd-Aware Application that the service is ready.</w:t>
        </w:r>
      </w:ins>
    </w:p>
    <w:p w14:paraId="73D408D1" w14:textId="77777777" w:rsidR="00146BE7" w:rsidRDefault="00146BE7" w:rsidP="00146BE7">
      <w:pPr>
        <w:keepNext/>
        <w:ind w:left="568" w:hanging="284"/>
        <w:jc w:val="center"/>
        <w:rPr>
          <w:ins w:id="440" w:author="Thomas Stockhammer" w:date="2022-02-23T18:07:00Z"/>
        </w:rPr>
      </w:pPr>
      <w:ins w:id="441" w:author="Thomas Stockhammer" w:date="2022-02-23T18:07:00Z">
        <w:r>
          <w:object w:dxaOrig="8940" w:dyaOrig="7790" w14:anchorId="1798C252">
            <v:shape id="_x0000_i1030" type="#_x0000_t75" style="width:370.5pt;height:325.5pt" o:ole="">
              <v:imagedata r:id="rId27" o:title=""/>
            </v:shape>
            <o:OLEObject Type="Embed" ProgID="Mscgen.Chart" ShapeID="_x0000_i1030" DrawAspect="Content" ObjectID="_1707143701" r:id="rId28"/>
          </w:object>
        </w:r>
      </w:ins>
    </w:p>
    <w:p w14:paraId="28632AB2" w14:textId="045EE5B7" w:rsidR="00146BE7" w:rsidRPr="001A0189" w:rsidRDefault="00146BE7" w:rsidP="00D84015">
      <w:pPr>
        <w:pStyle w:val="TF"/>
        <w:rPr>
          <w:ins w:id="442" w:author="Thomas Stockhammer" w:date="2022-02-23T18:07:00Z"/>
        </w:rPr>
      </w:pPr>
      <w:ins w:id="443" w:author="Thomas Stockhammer" w:date="2022-02-23T18:07:00Z">
        <w:r w:rsidRPr="001A0189">
          <w:t xml:space="preserve">Figure </w:t>
        </w:r>
      </w:ins>
      <w:ins w:id="444" w:author="Thomas Stockhammer" w:date="2022-02-23T18:08:00Z">
        <w:r w:rsidR="00F45EA8">
          <w:t>5.11</w:t>
        </w:r>
      </w:ins>
      <w:ins w:id="445" w:author="Thomas Stockhammer" w:date="2022-02-23T18:07:00Z">
        <w:r>
          <w:t>.5-2</w:t>
        </w:r>
        <w:r w:rsidRPr="001A0189">
          <w:t>: High</w:t>
        </w:r>
        <w:r>
          <w:t>-l</w:t>
        </w:r>
        <w:r w:rsidRPr="001A0189">
          <w:t xml:space="preserve">evel </w:t>
        </w:r>
        <w:r>
          <w:t>p</w:t>
        </w:r>
        <w:r w:rsidRPr="001A0189">
          <w:t xml:space="preserve">rocedure for </w:t>
        </w:r>
        <w:r>
          <w:t xml:space="preserve">hybrid delivery of </w:t>
        </w:r>
        <w:r w:rsidRPr="001A0189">
          <w:t>DASH content</w:t>
        </w:r>
        <w:r>
          <w:t xml:space="preserve"> (continued)</w:t>
        </w:r>
      </w:ins>
    </w:p>
    <w:p w14:paraId="7F69B05F" w14:textId="77777777" w:rsidR="00146BE7" w:rsidRDefault="00146BE7" w:rsidP="00146BE7">
      <w:pPr>
        <w:ind w:left="568" w:hanging="284"/>
        <w:rPr>
          <w:ins w:id="446" w:author="Thomas Stockhammer" w:date="2022-02-23T18:07:00Z"/>
        </w:rPr>
      </w:pPr>
      <w:ins w:id="447" w:author="Thomas Stockhammer" w:date="2022-02-23T18:07:00Z">
        <w:r>
          <w:t>12:</w:t>
        </w:r>
        <w:r>
          <w:tab/>
          <w:t>The 5GMSd-Aware Application starts media playback.</w:t>
        </w:r>
      </w:ins>
    </w:p>
    <w:p w14:paraId="14A0382E" w14:textId="77777777" w:rsidR="00146BE7" w:rsidRDefault="00146BE7" w:rsidP="00146BE7">
      <w:pPr>
        <w:ind w:left="568" w:hanging="284"/>
        <w:rPr>
          <w:ins w:id="448" w:author="Thomas Stockhammer" w:date="2022-02-23T18:07:00Z"/>
        </w:rPr>
      </w:pPr>
      <w:ins w:id="449" w:author="Thomas Stockhammer" w:date="2022-02-23T18:07:00Z">
        <w:r>
          <w:t>13:</w:t>
        </w:r>
        <w:r>
          <w:tab/>
          <w:t xml:space="preserve">The Media Player Entry (typically a media presentation manifest ) is acquired by the Media Player. It may be available from the local Media Server (populated by the MBMS Client) or from the </w:t>
        </w:r>
        <w:r w:rsidRPr="00F348AC">
          <w:t>5GMSd</w:t>
        </w:r>
        <w:r>
          <w:t> </w:t>
        </w:r>
        <w:r w:rsidRPr="00F348AC">
          <w:t>AS</w:t>
        </w:r>
        <w:r>
          <w:t>, or even from both.</w:t>
        </w:r>
      </w:ins>
    </w:p>
    <w:p w14:paraId="6198065D" w14:textId="77777777" w:rsidR="00146BE7" w:rsidRDefault="00146BE7" w:rsidP="00146BE7">
      <w:pPr>
        <w:ind w:left="568" w:hanging="284"/>
        <w:rPr>
          <w:ins w:id="450" w:author="Thomas Stockhammer" w:date="2022-02-23T18:07:00Z"/>
        </w:rPr>
      </w:pPr>
      <w:ins w:id="451" w:author="Thomas Stockhammer" w:date="2022-02-23T18:07:00Z">
        <w:r>
          <w:t>14:</w:t>
        </w:r>
        <w:r>
          <w:tab/>
          <w:t>The Media Player processes the Media Player Entry and identifies that content is available from different data networks (the local Media Server and the 5GMSd AS).</w:t>
        </w:r>
      </w:ins>
    </w:p>
    <w:p w14:paraId="20390CD5" w14:textId="77777777" w:rsidR="00146BE7" w:rsidRDefault="00146BE7" w:rsidP="00146BE7">
      <w:pPr>
        <w:ind w:left="568" w:hanging="284"/>
        <w:rPr>
          <w:ins w:id="452" w:author="Thomas Stockhammer" w:date="2022-02-23T18:07:00Z"/>
        </w:rPr>
      </w:pPr>
      <w:ins w:id="453" w:author="Thomas Stockhammer" w:date="2022-02-23T18:07:00Z">
        <w:r>
          <w:t>15:</w:t>
        </w:r>
        <w:r>
          <w:tab/>
          <w:t>Under the control of the 5GMSd-Aware Application, the Media Player selects the content and different content options.</w:t>
        </w:r>
      </w:ins>
    </w:p>
    <w:p w14:paraId="47AE0233" w14:textId="77777777" w:rsidR="00146BE7" w:rsidRDefault="00146BE7" w:rsidP="00146BE7">
      <w:pPr>
        <w:ind w:left="568" w:hanging="284"/>
        <w:rPr>
          <w:ins w:id="454" w:author="Thomas Stockhammer" w:date="2022-02-23T18:07:00Z"/>
        </w:rPr>
      </w:pPr>
      <w:ins w:id="455" w:author="Thomas Stockhammer" w:date="2022-02-23T18:07:00Z">
        <w:r>
          <w:t>16:</w:t>
        </w:r>
        <w:r>
          <w:tab/>
          <w:t>The Media Player continuously checks with the Media Session Handler – and possibly forwarded to the MBMS Client if the MBMS User Service data is available – how to use the different content. This depends on the hybrid scenario. Different policies may be considered.</w:t>
        </w:r>
      </w:ins>
    </w:p>
    <w:p w14:paraId="7997288E" w14:textId="77777777" w:rsidR="00146BE7" w:rsidRPr="001A0189" w:rsidRDefault="00146BE7" w:rsidP="00146BE7">
      <w:pPr>
        <w:ind w:left="568" w:hanging="284"/>
        <w:rPr>
          <w:ins w:id="456" w:author="Thomas Stockhammer" w:date="2022-02-23T18:07:00Z"/>
        </w:rPr>
      </w:pPr>
      <w:ins w:id="457" w:author="Thomas Stockhammer" w:date="2022-02-23T18:07:00Z">
        <w:r w:rsidRPr="001A0189">
          <w:t>1</w:t>
        </w:r>
        <w:r>
          <w:t>7</w:t>
        </w:r>
        <w:r w:rsidRPr="001A0189">
          <w:t>:</w:t>
        </w:r>
        <w:r w:rsidRPr="001A0189">
          <w:tab/>
          <w:t>The Media</w:t>
        </w:r>
        <w:r w:rsidRPr="001A0189" w:rsidDel="003218DF">
          <w:t xml:space="preserve"> </w:t>
        </w:r>
        <w:r w:rsidRPr="001A0189">
          <w:t>Player requests initialization information</w:t>
        </w:r>
        <w:r>
          <w:t xml:space="preserve"> either from the local Media Server or from the 5GMSd AS</w:t>
        </w:r>
        <w:r w:rsidRPr="001A0189">
          <w:t>. The Media Player repeats this step for each required initialization segment.</w:t>
        </w:r>
      </w:ins>
    </w:p>
    <w:p w14:paraId="36FBBB1C" w14:textId="77777777" w:rsidR="00146BE7" w:rsidRPr="001A0189" w:rsidRDefault="00146BE7" w:rsidP="00146BE7">
      <w:pPr>
        <w:ind w:left="568" w:hanging="284"/>
        <w:rPr>
          <w:ins w:id="458" w:author="Thomas Stockhammer" w:date="2022-02-23T18:07:00Z"/>
        </w:rPr>
      </w:pPr>
      <w:ins w:id="459" w:author="Thomas Stockhammer" w:date="2022-02-23T18:07:00Z">
        <w:r>
          <w:t>18</w:t>
        </w:r>
        <w:r w:rsidRPr="001A0189">
          <w:t>:</w:t>
        </w:r>
        <w:r w:rsidRPr="001A0189">
          <w:tab/>
          <w:t>The Media</w:t>
        </w:r>
        <w:r w:rsidRPr="001A0189" w:rsidDel="003218DF">
          <w:t xml:space="preserve"> </w:t>
        </w:r>
        <w:r w:rsidRPr="001A0189">
          <w:t>Player receives the initialization information.</w:t>
        </w:r>
      </w:ins>
    </w:p>
    <w:p w14:paraId="7245EDD2" w14:textId="77777777" w:rsidR="00146BE7" w:rsidRPr="001A0189" w:rsidRDefault="00146BE7" w:rsidP="00146BE7">
      <w:pPr>
        <w:ind w:left="568" w:hanging="284"/>
        <w:rPr>
          <w:ins w:id="460" w:author="Thomas Stockhammer" w:date="2022-02-23T18:07:00Z"/>
        </w:rPr>
      </w:pPr>
      <w:ins w:id="461" w:author="Thomas Stockhammer" w:date="2022-02-23T18:07:00Z">
        <w:r>
          <w:t>19</w:t>
        </w:r>
        <w:r w:rsidRPr="001A0189">
          <w:t>:</w:t>
        </w:r>
        <w:r w:rsidRPr="001A0189">
          <w:tab/>
          <w:t>The Media</w:t>
        </w:r>
        <w:r w:rsidRPr="001A0189" w:rsidDel="003218DF">
          <w:t xml:space="preserve"> </w:t>
        </w:r>
        <w:r w:rsidRPr="001A0189">
          <w:t xml:space="preserve">Player requests media segments according to the </w:t>
        </w:r>
        <w:r>
          <w:t>Media Player Entry, either from the local Media Server or from the 5GMSd AS</w:t>
        </w:r>
        <w:r w:rsidRPr="001A0189">
          <w:t>.</w:t>
        </w:r>
      </w:ins>
    </w:p>
    <w:p w14:paraId="7FC18A85" w14:textId="77777777" w:rsidR="00146BE7" w:rsidRPr="001A0189" w:rsidRDefault="00146BE7" w:rsidP="00146BE7">
      <w:pPr>
        <w:ind w:left="568" w:hanging="284"/>
        <w:rPr>
          <w:ins w:id="462" w:author="Thomas Stockhammer" w:date="2022-02-23T18:07:00Z"/>
        </w:rPr>
      </w:pPr>
      <w:ins w:id="463" w:author="Thomas Stockhammer" w:date="2022-02-23T18:07:00Z">
        <w:r>
          <w:t>20</w:t>
        </w:r>
        <w:r w:rsidRPr="001A0189">
          <w:t>:</w:t>
        </w:r>
        <w:r w:rsidRPr="001A0189">
          <w:tab/>
          <w:t>The Media</w:t>
        </w:r>
        <w:r w:rsidRPr="001A0189" w:rsidDel="003218DF">
          <w:t xml:space="preserve"> </w:t>
        </w:r>
        <w:r w:rsidRPr="001A0189">
          <w:t>Player receives media segments and puts the information into the appropriate media rendering pipeline.</w:t>
        </w:r>
      </w:ins>
    </w:p>
    <w:p w14:paraId="3EEC0C9F" w14:textId="77777777" w:rsidR="00146BE7" w:rsidRPr="001A0189" w:rsidRDefault="00146BE7" w:rsidP="00146BE7">
      <w:pPr>
        <w:rPr>
          <w:ins w:id="464" w:author="Thomas Stockhammer" w:date="2022-02-23T18:07:00Z"/>
        </w:rPr>
      </w:pPr>
      <w:ins w:id="465" w:author="Thomas Stockhammer" w:date="2022-02-23T18:07:00Z">
        <w:r>
          <w:t>S</w:t>
        </w:r>
        <w:r w:rsidRPr="001A0189">
          <w:t xml:space="preserve">teps </w:t>
        </w:r>
        <w:r>
          <w:t xml:space="preserve">13–20 </w:t>
        </w:r>
        <w:r w:rsidRPr="001A0189">
          <w:t xml:space="preserve">are repeated according to the </w:t>
        </w:r>
        <w:r>
          <w:t>Media Player Entry</w:t>
        </w:r>
        <w:r w:rsidRPr="001A0189">
          <w:t xml:space="preserve"> information.</w:t>
        </w:r>
      </w:ins>
    </w:p>
    <w:p w14:paraId="00AD16CB" w14:textId="04F24AF4" w:rsidR="00146BE7" w:rsidRDefault="00F45EA8" w:rsidP="00146BE7">
      <w:pPr>
        <w:pStyle w:val="Heading4"/>
        <w:rPr>
          <w:ins w:id="466" w:author="Thomas Stockhammer" w:date="2022-02-23T18:07:00Z"/>
        </w:rPr>
      </w:pPr>
      <w:ins w:id="467" w:author="Thomas Stockhammer" w:date="2022-02-23T18:08:00Z">
        <w:r>
          <w:lastRenderedPageBreak/>
          <w:t>5.11</w:t>
        </w:r>
      </w:ins>
      <w:ins w:id="468" w:author="Thomas Stockhammer" w:date="2022-02-23T18:07:00Z">
        <w:r w:rsidR="00146BE7">
          <w:t>.5.2</w:t>
        </w:r>
      </w:ins>
      <w:ins w:id="469" w:author="Richard Bradbury (2022-02-23)" w:date="2022-02-23T17:38:00Z">
        <w:r w:rsidR="00D84015">
          <w:tab/>
        </w:r>
      </w:ins>
      <w:ins w:id="470" w:author="Thomas Stockhammer" w:date="2022-02-23T18:07:00Z">
        <w:r w:rsidR="00146BE7" w:rsidRPr="00E838A8">
          <w:t xml:space="preserve">Interactive </w:t>
        </w:r>
        <w:r w:rsidR="00146BE7">
          <w:t>s</w:t>
        </w:r>
        <w:r w:rsidR="00146BE7" w:rsidRPr="00E838A8">
          <w:t>ervice</w:t>
        </w:r>
      </w:ins>
    </w:p>
    <w:p w14:paraId="0B5013DC" w14:textId="77777777" w:rsidR="00146BE7" w:rsidRDefault="00146BE7" w:rsidP="00146BE7">
      <w:pPr>
        <w:keepNext/>
        <w:rPr>
          <w:ins w:id="471" w:author="Thomas Stockhammer" w:date="2022-02-23T18:07:00Z"/>
        </w:rPr>
      </w:pPr>
      <w:ins w:id="472" w:author="Thomas Stockhammer" w:date="2022-02-23T18:07:00Z">
        <w:r>
          <w:t xml:space="preserve">In a specific hybrid scenario, an interactive service may be provided via 5GMS while the main media content resources are delivered via </w:t>
        </w:r>
        <w:proofErr w:type="spellStart"/>
        <w:r>
          <w:t>eMBMS</w:t>
        </w:r>
        <w:proofErr w:type="spellEnd"/>
        <w:r>
          <w:t xml:space="preserve"> exclusively. In this case, the following </w:t>
        </w:r>
        <w:proofErr w:type="spellStart"/>
        <w:r>
          <w:t>instantations</w:t>
        </w:r>
        <w:proofErr w:type="spellEnd"/>
        <w:r>
          <w:t xml:space="preserve"> apply:</w:t>
        </w:r>
      </w:ins>
    </w:p>
    <w:p w14:paraId="1A16958C" w14:textId="77777777" w:rsidR="00146BE7" w:rsidRDefault="00146BE7" w:rsidP="00146BE7">
      <w:pPr>
        <w:pStyle w:val="B10"/>
        <w:keepNext/>
        <w:rPr>
          <w:ins w:id="473" w:author="Thomas Stockhammer" w:date="2022-02-23T18:07:00Z"/>
        </w:rPr>
      </w:pPr>
      <w:ins w:id="474" w:author="Thomas Stockhammer" w:date="2022-02-23T18:07:00Z">
        <w:r>
          <w:t>-</w:t>
        </w:r>
        <w:r>
          <w:tab/>
          <w:t>In step 2, the media presentation manifest (MPD) only points to content in the local Media Server.</w:t>
        </w:r>
      </w:ins>
    </w:p>
    <w:p w14:paraId="6F73EACB" w14:textId="77777777" w:rsidR="00146BE7" w:rsidRPr="00000309" w:rsidRDefault="00146BE7" w:rsidP="00146BE7">
      <w:pPr>
        <w:pStyle w:val="B10"/>
        <w:rPr>
          <w:ins w:id="475" w:author="Thomas Stockhammer" w:date="2022-02-23T18:07:00Z"/>
        </w:rPr>
      </w:pPr>
      <w:ins w:id="476" w:author="Thomas Stockhammer" w:date="2022-02-23T18:07:00Z">
        <w:r>
          <w:t>-</w:t>
        </w:r>
        <w:r>
          <w:tab/>
          <w:t>Step 13 as well as steps 17–20 are all terminated on the local Media Server.</w:t>
        </w:r>
      </w:ins>
    </w:p>
    <w:p w14:paraId="4D036884" w14:textId="4A240675" w:rsidR="00146BE7" w:rsidRDefault="00F45EA8" w:rsidP="00146BE7">
      <w:pPr>
        <w:pStyle w:val="Heading4"/>
        <w:rPr>
          <w:ins w:id="477" w:author="Thomas Stockhammer" w:date="2022-02-23T18:07:00Z"/>
        </w:rPr>
      </w:pPr>
      <w:ins w:id="478" w:author="Thomas Stockhammer" w:date="2022-02-23T18:08:00Z">
        <w:r>
          <w:t>5.11</w:t>
        </w:r>
      </w:ins>
      <w:ins w:id="479" w:author="Thomas Stockhammer" w:date="2022-02-23T18:07:00Z">
        <w:r w:rsidR="00146BE7">
          <w:t>.5.3</w:t>
        </w:r>
      </w:ins>
      <w:ins w:id="480" w:author="Richard Bradbury (2022-02-23)" w:date="2022-02-23T17:39:00Z">
        <w:r w:rsidR="00D84015">
          <w:tab/>
        </w:r>
      </w:ins>
      <w:ins w:id="481" w:author="Thomas Stockhammer" w:date="2022-02-23T18:07:00Z">
        <w:r w:rsidR="00146BE7" w:rsidRPr="00E838A8">
          <w:t xml:space="preserve">Session </w:t>
        </w:r>
        <w:r w:rsidR="00146BE7">
          <w:t>c</w:t>
        </w:r>
        <w:r w:rsidR="00146BE7" w:rsidRPr="00E838A8">
          <w:t>ontinuity</w:t>
        </w:r>
      </w:ins>
    </w:p>
    <w:p w14:paraId="16CD6E71" w14:textId="77777777" w:rsidR="00146BE7" w:rsidRDefault="00146BE7" w:rsidP="00146BE7">
      <w:pPr>
        <w:keepNext/>
        <w:rPr>
          <w:ins w:id="482" w:author="Thomas Stockhammer" w:date="2022-02-23T18:07:00Z"/>
        </w:rPr>
      </w:pPr>
      <w:ins w:id="483" w:author="Thomas Stockhammer" w:date="2022-02-23T18:07:00Z">
        <w:r>
          <w:t xml:space="preserve">In a specific hybrid scenario, the service is made available via both 5GMS and </w:t>
        </w:r>
        <w:proofErr w:type="spellStart"/>
        <w:r>
          <w:t>eMBMS</w:t>
        </w:r>
        <w:proofErr w:type="spellEnd"/>
        <w:r>
          <w:t xml:space="preserve"> delivery networks, but only one Representation of each Adaptation Set is provided via </w:t>
        </w:r>
        <w:proofErr w:type="spellStart"/>
        <w:r>
          <w:t>eMBMS</w:t>
        </w:r>
        <w:proofErr w:type="spellEnd"/>
        <w:r>
          <w:t xml:space="preserve">. In this case, the following </w:t>
        </w:r>
        <w:proofErr w:type="spellStart"/>
        <w:r>
          <w:t>instantations</w:t>
        </w:r>
        <w:proofErr w:type="spellEnd"/>
        <w:r>
          <w:t xml:space="preserve"> apply:</w:t>
        </w:r>
      </w:ins>
    </w:p>
    <w:p w14:paraId="62129A66" w14:textId="77777777" w:rsidR="00146BE7" w:rsidRDefault="00146BE7" w:rsidP="00146BE7">
      <w:pPr>
        <w:pStyle w:val="B10"/>
        <w:rPr>
          <w:ins w:id="484" w:author="Thomas Stockhammer" w:date="2022-02-23T18:07:00Z"/>
        </w:rPr>
      </w:pPr>
      <w:ins w:id="485" w:author="Thomas Stockhammer" w:date="2022-02-23T18:07:00Z">
        <w:r>
          <w:t>-</w:t>
        </w:r>
        <w:r>
          <w:tab/>
          <w:t xml:space="preserve">In step 2, one Representation of each Adaptation Set is distributed via </w:t>
        </w:r>
        <w:proofErr w:type="spellStart"/>
        <w:r>
          <w:t>eMBMS</w:t>
        </w:r>
        <w:proofErr w:type="spellEnd"/>
        <w:r>
          <w:t>.</w:t>
        </w:r>
      </w:ins>
    </w:p>
    <w:p w14:paraId="7EBA217A" w14:textId="77777777" w:rsidR="00146BE7" w:rsidRDefault="00146BE7" w:rsidP="00146BE7">
      <w:pPr>
        <w:pStyle w:val="B10"/>
        <w:rPr>
          <w:ins w:id="486" w:author="Thomas Stockhammer" w:date="2022-02-23T18:07:00Z"/>
        </w:rPr>
      </w:pPr>
      <w:ins w:id="487" w:author="Thomas Stockhammer" w:date="2022-02-23T18:07:00Z">
        <w:r>
          <w:t>-</w:t>
        </w:r>
        <w:r>
          <w:tab/>
          <w:t xml:space="preserve">As long as the streaming service is accessible over </w:t>
        </w:r>
        <w:proofErr w:type="spellStart"/>
        <w:r>
          <w:t>eMBMS</w:t>
        </w:r>
        <w:proofErr w:type="spellEnd"/>
        <w:r>
          <w:t>, the Media Player selects the media content in step 13 as well as steps 17–20 from the local Media Server; content is not available from the 5GMSd AS.</w:t>
        </w:r>
      </w:ins>
    </w:p>
    <w:p w14:paraId="45A35123" w14:textId="77777777" w:rsidR="00146BE7" w:rsidRDefault="00146BE7" w:rsidP="00146BE7">
      <w:pPr>
        <w:pStyle w:val="B10"/>
        <w:rPr>
          <w:ins w:id="488" w:author="Thomas Stockhammer" w:date="2022-02-23T18:07:00Z"/>
        </w:rPr>
      </w:pPr>
      <w:ins w:id="489" w:author="Thomas Stockhammer" w:date="2022-02-23T18:07:00Z">
        <w:r>
          <w:t>-</w:t>
        </w:r>
        <w:r>
          <w:tab/>
          <w:t xml:space="preserve">If the streaming service becomes unavailable via </w:t>
        </w:r>
        <w:proofErr w:type="spellStart"/>
        <w:r>
          <w:t>eMBMS</w:t>
        </w:r>
        <w:proofErr w:type="spellEnd"/>
        <w:r>
          <w:t>, the Media Player switches to accessing the media content in step 13 as well as steps 17–20 from the 5GMSd AS.</w:t>
        </w:r>
      </w:ins>
    </w:p>
    <w:p w14:paraId="256C8375" w14:textId="77777777" w:rsidR="00146BE7" w:rsidRPr="00000309" w:rsidRDefault="00146BE7" w:rsidP="00146BE7">
      <w:pPr>
        <w:pStyle w:val="B10"/>
        <w:rPr>
          <w:ins w:id="490" w:author="Thomas Stockhammer" w:date="2022-02-23T18:07:00Z"/>
        </w:rPr>
      </w:pPr>
      <w:ins w:id="491" w:author="Thomas Stockhammer" w:date="2022-02-23T18:07:00Z">
        <w:r>
          <w:t>-</w:t>
        </w:r>
        <w:r>
          <w:tab/>
          <w:t xml:space="preserve">Once the streaming service becomes available again via </w:t>
        </w:r>
        <w:proofErr w:type="spellStart"/>
        <w:r>
          <w:t>eMBMS</w:t>
        </w:r>
        <w:proofErr w:type="spellEnd"/>
        <w:r>
          <w:t>, the Media Player switches back to accessing the media content in step 13 as well as steps 17–20 from the local Media Server.</w:t>
        </w:r>
      </w:ins>
    </w:p>
    <w:p w14:paraId="4EFBEDE1" w14:textId="128D7470" w:rsidR="00146BE7" w:rsidRDefault="00F45EA8" w:rsidP="00146BE7">
      <w:pPr>
        <w:pStyle w:val="Heading4"/>
        <w:rPr>
          <w:ins w:id="492" w:author="Thomas Stockhammer" w:date="2022-02-23T18:07:00Z"/>
        </w:rPr>
      </w:pPr>
      <w:ins w:id="493" w:author="Thomas Stockhammer" w:date="2022-02-23T18:08:00Z">
        <w:r>
          <w:t>5.11</w:t>
        </w:r>
      </w:ins>
      <w:ins w:id="494" w:author="Thomas Stockhammer" w:date="2022-02-23T18:07:00Z">
        <w:r w:rsidR="00146BE7">
          <w:t>.5.4</w:t>
        </w:r>
        <w:r w:rsidR="00146BE7">
          <w:tab/>
        </w:r>
        <w:r w:rsidR="00146BE7" w:rsidRPr="00E838A8">
          <w:t>Time-shifted viewing</w:t>
        </w:r>
      </w:ins>
    </w:p>
    <w:p w14:paraId="31E1AA6E" w14:textId="77777777" w:rsidR="00146BE7" w:rsidRDefault="00146BE7" w:rsidP="00146BE7">
      <w:pPr>
        <w:keepNext/>
        <w:rPr>
          <w:ins w:id="495" w:author="Thomas Stockhammer" w:date="2022-02-23T18:07:00Z"/>
        </w:rPr>
      </w:pPr>
      <w:ins w:id="496" w:author="Thomas Stockhammer" w:date="2022-02-23T18:07:00Z">
        <w:r>
          <w:t xml:space="preserve">In a specific hybrid scenario, the service is made available via both 5GMS and </w:t>
        </w:r>
        <w:proofErr w:type="spellStart"/>
        <w:r>
          <w:t>eMBMS</w:t>
        </w:r>
        <w:proofErr w:type="spellEnd"/>
        <w:r>
          <w:t xml:space="preserve"> delivery networks, but only one Representation of each Adaptation Set is provided via </w:t>
        </w:r>
        <w:proofErr w:type="spellStart"/>
        <w:r>
          <w:t>eMBMS</w:t>
        </w:r>
        <w:proofErr w:type="spellEnd"/>
        <w:r>
          <w:t xml:space="preserve">. The content is retained by the 5GMS AS for a period of time to support time shifted access. In this case, the following </w:t>
        </w:r>
        <w:proofErr w:type="spellStart"/>
        <w:r>
          <w:t>instantations</w:t>
        </w:r>
        <w:proofErr w:type="spellEnd"/>
        <w:r>
          <w:t xml:space="preserve"> apply:</w:t>
        </w:r>
      </w:ins>
    </w:p>
    <w:p w14:paraId="395401B2" w14:textId="77777777" w:rsidR="00146BE7" w:rsidRDefault="00146BE7" w:rsidP="00146BE7">
      <w:pPr>
        <w:pStyle w:val="B10"/>
        <w:rPr>
          <w:ins w:id="497" w:author="Thomas Stockhammer" w:date="2022-02-23T18:07:00Z"/>
        </w:rPr>
      </w:pPr>
      <w:ins w:id="498" w:author="Thomas Stockhammer" w:date="2022-02-23T18:07:00Z">
        <w:r>
          <w:t>-</w:t>
        </w:r>
        <w:r>
          <w:tab/>
          <w:t xml:space="preserve">In step 2, one Representation is of each Adaptation Set is distributed via </w:t>
        </w:r>
        <w:proofErr w:type="spellStart"/>
        <w:r>
          <w:t>eMBMS</w:t>
        </w:r>
        <w:proofErr w:type="spellEnd"/>
        <w:r>
          <w:t>.</w:t>
        </w:r>
      </w:ins>
    </w:p>
    <w:p w14:paraId="66D1EB4B" w14:textId="77777777" w:rsidR="00146BE7" w:rsidRDefault="00146BE7" w:rsidP="00146BE7">
      <w:pPr>
        <w:pStyle w:val="B10"/>
        <w:rPr>
          <w:ins w:id="499" w:author="Thomas Stockhammer" w:date="2022-02-23T18:07:00Z"/>
        </w:rPr>
      </w:pPr>
      <w:ins w:id="500" w:author="Thomas Stockhammer" w:date="2022-02-23T18:07:00Z">
        <w:r>
          <w:t>-</w:t>
        </w:r>
        <w:r>
          <w:tab/>
          <w:t xml:space="preserve">If the streaming service is accessible via </w:t>
        </w:r>
        <w:proofErr w:type="spellStart"/>
        <w:r>
          <w:t>eMBMS</w:t>
        </w:r>
        <w:proofErr w:type="spellEnd"/>
        <w:r>
          <w:t xml:space="preserve"> and the user is consuming content at the live edge, the Media Player selects the media content in the step 13 as well as steps 17–20 from the local Media Server; content is not available from the 5GMSd AS.</w:t>
        </w:r>
      </w:ins>
    </w:p>
    <w:p w14:paraId="1E3C9016" w14:textId="77777777" w:rsidR="00146BE7" w:rsidRDefault="00146BE7" w:rsidP="00146BE7">
      <w:pPr>
        <w:pStyle w:val="B10"/>
        <w:rPr>
          <w:ins w:id="501" w:author="Thomas Stockhammer" w:date="2022-02-23T18:07:00Z"/>
        </w:rPr>
      </w:pPr>
      <w:ins w:id="502" w:author="Thomas Stockhammer" w:date="2022-02-23T18:07:00Z">
        <w:r>
          <w:t>-</w:t>
        </w:r>
        <w:r>
          <w:tab/>
          <w:t xml:space="preserve">If the user switches to time-shift viewing mode or streaming service becomes unavailable via </w:t>
        </w:r>
        <w:proofErr w:type="spellStart"/>
        <w:r>
          <w:t>eMBMS</w:t>
        </w:r>
        <w:proofErr w:type="spellEnd"/>
        <w:r>
          <w:t>, the Media Player switches to accessing the media content in the step 13 as well as steps 17–20 from the 5GMSd AS.</w:t>
        </w:r>
      </w:ins>
    </w:p>
    <w:p w14:paraId="14706ECA" w14:textId="77777777" w:rsidR="00146BE7" w:rsidRPr="00425767" w:rsidRDefault="00146BE7" w:rsidP="00146BE7">
      <w:pPr>
        <w:pStyle w:val="B10"/>
        <w:rPr>
          <w:ins w:id="503" w:author="Thomas Stockhammer" w:date="2022-02-23T18:07:00Z"/>
        </w:rPr>
      </w:pPr>
      <w:ins w:id="504" w:author="Thomas Stockhammer" w:date="2022-02-23T18:07:00Z">
        <w:r>
          <w:t>-</w:t>
        </w:r>
        <w:r>
          <w:tab/>
          <w:t xml:space="preserve">Once the streaming service becomes available again via </w:t>
        </w:r>
        <w:proofErr w:type="spellStart"/>
        <w:r>
          <w:t>eMBMS</w:t>
        </w:r>
        <w:proofErr w:type="spellEnd"/>
        <w:r>
          <w:t xml:space="preserve"> and the user returns to the live edge, the Media Player switches back to accessing the media content in the step 13 as well as steps 17–20 from the local Media Server.</w:t>
        </w:r>
      </w:ins>
    </w:p>
    <w:p w14:paraId="38570A35" w14:textId="60586344" w:rsidR="00146BE7" w:rsidRDefault="00F45EA8" w:rsidP="00146BE7">
      <w:pPr>
        <w:pStyle w:val="Heading4"/>
        <w:rPr>
          <w:ins w:id="505" w:author="Thomas Stockhammer" w:date="2022-02-23T18:07:00Z"/>
        </w:rPr>
      </w:pPr>
      <w:ins w:id="506" w:author="Thomas Stockhammer" w:date="2022-02-23T18:08:00Z">
        <w:r>
          <w:t>5.11</w:t>
        </w:r>
      </w:ins>
      <w:ins w:id="507" w:author="Thomas Stockhammer" w:date="2022-02-23T18:07:00Z">
        <w:r w:rsidR="00146BE7">
          <w:t>.5.5</w:t>
        </w:r>
        <w:r w:rsidR="00146BE7">
          <w:tab/>
          <w:t>C</w:t>
        </w:r>
        <w:r w:rsidR="00146BE7" w:rsidRPr="00E838A8">
          <w:t xml:space="preserve">ontent </w:t>
        </w:r>
        <w:r w:rsidR="00146BE7">
          <w:t xml:space="preserve">or component </w:t>
        </w:r>
        <w:r w:rsidR="00146BE7" w:rsidRPr="00E838A8">
          <w:t>replacement</w:t>
        </w:r>
      </w:ins>
    </w:p>
    <w:p w14:paraId="7E2F7063" w14:textId="77777777" w:rsidR="00146BE7" w:rsidRDefault="00146BE7" w:rsidP="00146BE7">
      <w:pPr>
        <w:rPr>
          <w:ins w:id="508" w:author="Thomas Stockhammer" w:date="2022-02-23T18:07:00Z"/>
        </w:rPr>
      </w:pPr>
      <w:ins w:id="509" w:author="Thomas Stockhammer" w:date="2022-02-23T18:07:00Z">
        <w:r>
          <w:t xml:space="preserve">In a specific hybrid scenario, the service is made available via both 5GMS and </w:t>
        </w:r>
        <w:proofErr w:type="spellStart"/>
        <w:r>
          <w:t>eMBMS</w:t>
        </w:r>
        <w:proofErr w:type="spellEnd"/>
        <w:r>
          <w:t xml:space="preserve"> delivery networks, but only one Representation of selected Adaptation Sets is provided via </w:t>
        </w:r>
        <w:proofErr w:type="spellStart"/>
        <w:r>
          <w:t>eMBMS</w:t>
        </w:r>
        <w:proofErr w:type="spellEnd"/>
        <w:r>
          <w:t xml:space="preserve">. Some Adaptation Sets are only available via 5GMS. In another case, two or more content alternatives may exist for a period of time, but only one alternative is provided over </w:t>
        </w:r>
        <w:proofErr w:type="spellStart"/>
        <w:r>
          <w:t>eMBMS</w:t>
        </w:r>
        <w:proofErr w:type="spellEnd"/>
        <w:r>
          <w:t>.</w:t>
        </w:r>
      </w:ins>
    </w:p>
    <w:p w14:paraId="7CF77DB2" w14:textId="77777777" w:rsidR="00146BE7" w:rsidRDefault="00146BE7" w:rsidP="00146BE7">
      <w:pPr>
        <w:keepNext/>
        <w:rPr>
          <w:ins w:id="510" w:author="Thomas Stockhammer" w:date="2022-02-23T18:07:00Z"/>
        </w:rPr>
      </w:pPr>
      <w:ins w:id="511" w:author="Thomas Stockhammer" w:date="2022-02-23T18:07:00Z">
        <w:r>
          <w:t xml:space="preserve">In this case, the following </w:t>
        </w:r>
        <w:proofErr w:type="spellStart"/>
        <w:r>
          <w:t>instantations</w:t>
        </w:r>
        <w:proofErr w:type="spellEnd"/>
        <w:r>
          <w:t xml:space="preserve"> apply:</w:t>
        </w:r>
      </w:ins>
    </w:p>
    <w:p w14:paraId="3D9E200F" w14:textId="77777777" w:rsidR="00146BE7" w:rsidRDefault="00146BE7" w:rsidP="00146BE7">
      <w:pPr>
        <w:pStyle w:val="B10"/>
        <w:rPr>
          <w:ins w:id="512" w:author="Thomas Stockhammer" w:date="2022-02-23T18:07:00Z"/>
        </w:rPr>
      </w:pPr>
      <w:ins w:id="513" w:author="Thomas Stockhammer" w:date="2022-02-23T18:07:00Z">
        <w:r>
          <w:t>-</w:t>
        </w:r>
        <w:r>
          <w:tab/>
          <w:t>In step 2, the MPD is generated to define the different content alternatives.</w:t>
        </w:r>
      </w:ins>
    </w:p>
    <w:p w14:paraId="7640A5CE" w14:textId="77777777" w:rsidR="00146BE7" w:rsidRDefault="00146BE7" w:rsidP="00146BE7">
      <w:pPr>
        <w:pStyle w:val="B10"/>
        <w:rPr>
          <w:ins w:id="514" w:author="Thomas Stockhammer" w:date="2022-02-23T18:07:00Z"/>
        </w:rPr>
      </w:pPr>
      <w:ins w:id="515" w:author="Thomas Stockhammer" w:date="2022-02-23T18:07:00Z">
        <w:r>
          <w:t>-</w:t>
        </w:r>
        <w:r>
          <w:tab/>
          <w:t xml:space="preserve">If the streaming service is accessible over </w:t>
        </w:r>
        <w:proofErr w:type="spellStart"/>
        <w:r>
          <w:t>eMBMS</w:t>
        </w:r>
        <w:proofErr w:type="spellEnd"/>
        <w:r>
          <w:t xml:space="preserve"> and the user watches content available on broadcast, the Media Player selects the media content in step 13 as well as steps 17–20 from the local Media Server; content is not available from the 5GMSd AS.</w:t>
        </w:r>
      </w:ins>
    </w:p>
    <w:p w14:paraId="2925BF2E" w14:textId="77777777" w:rsidR="00146BE7" w:rsidRDefault="00146BE7" w:rsidP="00146BE7">
      <w:pPr>
        <w:pStyle w:val="B10"/>
        <w:rPr>
          <w:ins w:id="516" w:author="Thomas Stockhammer" w:date="2022-02-23T18:07:00Z"/>
        </w:rPr>
      </w:pPr>
      <w:ins w:id="517" w:author="Thomas Stockhammer" w:date="2022-02-23T18:07:00Z">
        <w:r>
          <w:t>-</w:t>
        </w:r>
        <w:r>
          <w:tab/>
          <w:t>If the user switches content or content components, the Media Player switches to accessing the media content in the step 13 as well as steps 17–20 from the 5GMSd AS. If only a component is replaced, the Media Player accesses media content from the local Media Server and the 5GMSd AS at the same time.</w:t>
        </w:r>
      </w:ins>
    </w:p>
    <w:p w14:paraId="28241E8E" w14:textId="22EBD27D" w:rsidR="00146BE7" w:rsidRPr="00942EBA" w:rsidRDefault="00F45EA8" w:rsidP="00146BE7">
      <w:pPr>
        <w:pStyle w:val="Heading3"/>
        <w:rPr>
          <w:ins w:id="518" w:author="Thomas Stockhammer" w:date="2022-02-23T18:07:00Z"/>
        </w:rPr>
      </w:pPr>
      <w:ins w:id="519" w:author="Thomas Stockhammer" w:date="2022-02-23T18:08:00Z">
        <w:r>
          <w:lastRenderedPageBreak/>
          <w:t>5.11</w:t>
        </w:r>
      </w:ins>
      <w:ins w:id="520" w:author="Thomas Stockhammer" w:date="2022-02-23T18:07:00Z">
        <w:r w:rsidR="00146BE7">
          <w:t>.6</w:t>
        </w:r>
        <w:r w:rsidR="00146BE7">
          <w:tab/>
          <w:t xml:space="preserve">Procedures for dynamic provisioning of 5GMS content delivery via </w:t>
        </w:r>
        <w:proofErr w:type="spellStart"/>
        <w:r w:rsidR="00146BE7">
          <w:t>eMBMS</w:t>
        </w:r>
        <w:proofErr w:type="spellEnd"/>
      </w:ins>
    </w:p>
    <w:p w14:paraId="0CB4F512" w14:textId="53E04579" w:rsidR="00146BE7" w:rsidRDefault="00F45EA8" w:rsidP="00146BE7">
      <w:pPr>
        <w:pStyle w:val="Heading4"/>
        <w:rPr>
          <w:ins w:id="521" w:author="Thomas Stockhammer" w:date="2022-02-23T18:07:00Z"/>
        </w:rPr>
      </w:pPr>
      <w:ins w:id="522" w:author="Thomas Stockhammer" w:date="2022-02-23T18:08:00Z">
        <w:r>
          <w:t>5.11</w:t>
        </w:r>
      </w:ins>
      <w:ins w:id="523" w:author="Thomas Stockhammer" w:date="2022-02-23T18:07:00Z">
        <w:r w:rsidR="00146BE7">
          <w:t>.6.1</w:t>
        </w:r>
        <w:r w:rsidR="00146BE7">
          <w:tab/>
          <w:t>General</w:t>
        </w:r>
      </w:ins>
    </w:p>
    <w:p w14:paraId="152A71F5" w14:textId="77777777" w:rsidR="00146BE7" w:rsidRDefault="00146BE7" w:rsidP="00146BE7">
      <w:pPr>
        <w:rPr>
          <w:ins w:id="524" w:author="Thomas Stockhammer" w:date="2022-02-23T18:07:00Z"/>
        </w:rPr>
      </w:pPr>
      <w:ins w:id="525" w:author="Thomas Stockhammer" w:date="2022-02-23T18:07:00Z">
        <w:r>
          <w:t xml:space="preserve">In this scenario the same content is distributed via </w:t>
        </w:r>
        <w:proofErr w:type="spellStart"/>
        <w:r>
          <w:t>eMBMS</w:t>
        </w:r>
        <w:proofErr w:type="spellEnd"/>
        <w:r>
          <w:t xml:space="preserve"> (for example using a broadcast network in receive-only mode) and via a 5GMS System. The resources of the broadcast system are statically configured. </w:t>
        </w:r>
        <w:proofErr w:type="spellStart"/>
        <w:r>
          <w:t>eMBMS</w:t>
        </w:r>
        <w:proofErr w:type="spellEnd"/>
        <w:r>
          <w:t>-based distribution may, for example, be used only for services in high demand, and the resources and quality of the service distributed through broadcast may be adjusted according to demand. Demand may be identified through 5GMS Consumption Reporting.</w:t>
        </w:r>
      </w:ins>
    </w:p>
    <w:p w14:paraId="1862833F" w14:textId="06655A88" w:rsidR="00146BE7" w:rsidRPr="00B3424E" w:rsidRDefault="00146BE7" w:rsidP="00146BE7">
      <w:pPr>
        <w:keepNext/>
        <w:rPr>
          <w:ins w:id="526" w:author="Thomas Stockhammer" w:date="2022-02-23T18:07:00Z"/>
        </w:rPr>
      </w:pPr>
      <w:ins w:id="527" w:author="Thomas Stockhammer" w:date="2022-02-23T18:07:00Z">
        <w:r>
          <w:t>The call flow in Figures </w:t>
        </w:r>
      </w:ins>
      <w:ins w:id="528" w:author="Thomas Stockhammer" w:date="2022-02-23T18:08:00Z">
        <w:r w:rsidR="00F45EA8">
          <w:t>5.11</w:t>
        </w:r>
      </w:ins>
      <w:ins w:id="529" w:author="Thomas Stockhammer" w:date="2022-02-23T18:07:00Z">
        <w:r>
          <w:t>.6</w:t>
        </w:r>
        <w:r>
          <w:noBreakHyphen/>
          <w:t>1 and </w:t>
        </w:r>
      </w:ins>
      <w:ins w:id="530" w:author="Thomas Stockhammer" w:date="2022-02-23T18:08:00Z">
        <w:r w:rsidR="00F45EA8">
          <w:t>5.11</w:t>
        </w:r>
      </w:ins>
      <w:ins w:id="531" w:author="Thomas Stockhammer" w:date="2022-02-23T18:07:00Z">
        <w:r>
          <w:t>.6</w:t>
        </w:r>
        <w:r>
          <w:noBreakHyphen/>
          <w:t xml:space="preserve">2 extends that defined in clause 5.6.1 to address generic use cases for broadcast-on-demand. Specific additional use cases are presented in the remainder of clause </w:t>
        </w:r>
      </w:ins>
      <w:ins w:id="532" w:author="Thomas Stockhammer" w:date="2022-02-23T18:08:00Z">
        <w:r w:rsidR="00F45EA8">
          <w:t>5.11</w:t>
        </w:r>
      </w:ins>
      <w:ins w:id="533" w:author="Thomas Stockhammer" w:date="2022-02-23T18:07:00Z">
        <w:r>
          <w:t>.6.</w:t>
        </w:r>
      </w:ins>
    </w:p>
    <w:p w14:paraId="1651C70E" w14:textId="77777777" w:rsidR="00146BE7" w:rsidRDefault="00146BE7" w:rsidP="00146BE7">
      <w:pPr>
        <w:pStyle w:val="TF"/>
        <w:rPr>
          <w:ins w:id="534" w:author="Thomas Stockhammer" w:date="2022-02-23T18:07:00Z"/>
        </w:rPr>
      </w:pPr>
      <w:ins w:id="535" w:author="Thomas Stockhammer" w:date="2022-02-23T18:07:00Z">
        <w:r>
          <w:object w:dxaOrig="13970" w:dyaOrig="13310" w14:anchorId="5A6372D8">
            <v:shape id="_x0000_i1031" type="#_x0000_t75" style="width:481.5pt;height:459.75pt" o:ole="">
              <v:imagedata r:id="rId29" o:title=""/>
            </v:shape>
            <o:OLEObject Type="Embed" ProgID="Mscgen.Chart" ShapeID="_x0000_i1031" DrawAspect="Content" ObjectID="_1707143702" r:id="rId30"/>
          </w:object>
        </w:r>
      </w:ins>
    </w:p>
    <w:p w14:paraId="5A4E1C48" w14:textId="5D72E64F" w:rsidR="00146BE7" w:rsidRPr="001A0189" w:rsidRDefault="00146BE7" w:rsidP="00D84015">
      <w:pPr>
        <w:pStyle w:val="TF"/>
        <w:rPr>
          <w:ins w:id="536" w:author="Thomas Stockhammer" w:date="2022-02-23T18:07:00Z"/>
        </w:rPr>
      </w:pPr>
      <w:ins w:id="537" w:author="Thomas Stockhammer" w:date="2022-02-23T18:07:00Z">
        <w:r w:rsidRPr="001A0189">
          <w:t xml:space="preserve">Figure </w:t>
        </w:r>
      </w:ins>
      <w:ins w:id="538" w:author="Thomas Stockhammer" w:date="2022-02-23T18:08:00Z">
        <w:r w:rsidR="00F45EA8">
          <w:t>5.11</w:t>
        </w:r>
      </w:ins>
      <w:ins w:id="539" w:author="Thomas Stockhammer" w:date="2022-02-23T18:07:00Z">
        <w:r>
          <w:t>.6.1-1</w:t>
        </w:r>
        <w:r w:rsidRPr="001A0189">
          <w:t>: High</w:t>
        </w:r>
        <w:r>
          <w:t>-l</w:t>
        </w:r>
        <w:r w:rsidRPr="001A0189">
          <w:t xml:space="preserve">evel </w:t>
        </w:r>
        <w:r>
          <w:t>p</w:t>
        </w:r>
        <w:r w:rsidRPr="001A0189">
          <w:t xml:space="preserve">rocedure for DASH content </w:t>
        </w:r>
        <w:r>
          <w:t xml:space="preserve">delivered </w:t>
        </w:r>
        <w:r w:rsidRPr="001A0189">
          <w:t xml:space="preserve">via </w:t>
        </w:r>
        <w:proofErr w:type="spellStart"/>
        <w:r>
          <w:t>eMBMS</w:t>
        </w:r>
        <w:proofErr w:type="spellEnd"/>
        <w:r>
          <w:t xml:space="preserve"> broadcast-on-demand</w:t>
        </w:r>
      </w:ins>
    </w:p>
    <w:p w14:paraId="019FD8D7" w14:textId="77777777" w:rsidR="00146BE7" w:rsidRPr="001A0189" w:rsidRDefault="00146BE7" w:rsidP="00146BE7">
      <w:pPr>
        <w:keepNext/>
        <w:rPr>
          <w:ins w:id="540" w:author="Thomas Stockhammer" w:date="2022-02-23T18:07:00Z"/>
        </w:rPr>
      </w:pPr>
      <w:ins w:id="541" w:author="Thomas Stockhammer" w:date="2022-02-23T18:07:00Z">
        <w:r w:rsidRPr="001A0189">
          <w:lastRenderedPageBreak/>
          <w:t>Steps:</w:t>
        </w:r>
      </w:ins>
    </w:p>
    <w:p w14:paraId="6C4E6C0C" w14:textId="77777777" w:rsidR="00146BE7" w:rsidRDefault="00146BE7" w:rsidP="00146BE7">
      <w:pPr>
        <w:keepNext/>
        <w:ind w:left="568" w:hanging="284"/>
        <w:rPr>
          <w:ins w:id="542" w:author="Thomas Stockhammer" w:date="2022-02-23T18:07:00Z"/>
        </w:rPr>
      </w:pPr>
      <w:ins w:id="543" w:author="Thomas Stockhammer" w:date="2022-02-23T18:07:00Z">
        <w:r w:rsidRPr="001A0189">
          <w:t>1:</w:t>
        </w:r>
        <w:r w:rsidRPr="001A0189">
          <w:tab/>
          <w:t>The 5GMS Application</w:t>
        </w:r>
        <w:r>
          <w:t xml:space="preserve"> Provider</w:t>
        </w:r>
        <w:r w:rsidRPr="001A0189">
          <w:t xml:space="preserve"> </w:t>
        </w:r>
        <w:r>
          <w:t>provisions one or more MBMS services and permits broadcast distribution of the media content.</w:t>
        </w:r>
      </w:ins>
    </w:p>
    <w:p w14:paraId="1793EE31" w14:textId="77777777" w:rsidR="00146BE7" w:rsidRDefault="00146BE7" w:rsidP="00146BE7">
      <w:pPr>
        <w:ind w:left="568" w:hanging="284"/>
        <w:rPr>
          <w:ins w:id="544" w:author="Thomas Stockhammer" w:date="2022-02-23T18:07:00Z"/>
        </w:rPr>
      </w:pPr>
      <w:ins w:id="545" w:author="Thomas Stockhammer" w:date="2022-02-23T18:07:00Z">
        <w:r>
          <w:t>2:</w:t>
        </w:r>
        <w:r>
          <w:tab/>
          <w:t>As a consequence, the 5GMSd AF provisions MBMS delivery and the BM</w:t>
        </w:r>
        <w:r>
          <w:noBreakHyphen/>
          <w:t>SC informs the 5GMS AF about the resources it will use to ingest media content.</w:t>
        </w:r>
      </w:ins>
    </w:p>
    <w:p w14:paraId="21258720" w14:textId="77777777" w:rsidR="00146BE7" w:rsidRDefault="00146BE7" w:rsidP="00146BE7">
      <w:pPr>
        <w:ind w:left="568" w:hanging="284"/>
        <w:rPr>
          <w:ins w:id="546" w:author="Thomas Stockhammer" w:date="2022-02-23T18:07:00Z"/>
        </w:rPr>
      </w:pPr>
      <w:ins w:id="547" w:author="Thomas Stockhammer" w:date="2022-02-23T18:07:00Z">
        <w:r w:rsidRPr="00A800D0">
          <w:t>NOTE:</w:t>
        </w:r>
        <w:r>
          <w:tab/>
        </w:r>
        <w:r w:rsidRPr="00A800D0">
          <w:t>This step may happen later</w:t>
        </w:r>
        <w:r>
          <w:t>,</w:t>
        </w:r>
        <w:r w:rsidRPr="00A800D0">
          <w:t xml:space="preserve"> up to </w:t>
        </w:r>
        <w:r>
          <w:t>(and possibly as part of)</w:t>
        </w:r>
        <w:r w:rsidRPr="00A800D0">
          <w:t xml:space="preserve"> step 15, for example only when demand is identified.</w:t>
        </w:r>
      </w:ins>
    </w:p>
    <w:p w14:paraId="37BD8861" w14:textId="77777777" w:rsidR="00146BE7" w:rsidRDefault="00146BE7" w:rsidP="00146BE7">
      <w:pPr>
        <w:ind w:left="568" w:hanging="284"/>
        <w:rPr>
          <w:ins w:id="548" w:author="Thomas Stockhammer" w:date="2022-02-23T18:07:00Z"/>
        </w:rPr>
      </w:pPr>
      <w:ins w:id="549" w:author="Thomas Stockhammer" w:date="2022-02-23T18:07:00Z">
        <w:r>
          <w:t>3:</w:t>
        </w:r>
        <w:r>
          <w:tab/>
          <w:t>The media content is announced to the 5GMSd-Aware Application and the application request the entry points for the service.</w:t>
        </w:r>
      </w:ins>
    </w:p>
    <w:p w14:paraId="7D25BC17" w14:textId="77777777" w:rsidR="00146BE7" w:rsidRDefault="00146BE7" w:rsidP="00146BE7">
      <w:pPr>
        <w:ind w:left="568" w:hanging="284"/>
        <w:rPr>
          <w:ins w:id="550" w:author="Thomas Stockhammer" w:date="2022-02-23T18:07:00Z"/>
        </w:rPr>
      </w:pPr>
      <w:ins w:id="551" w:author="Thomas Stockhammer" w:date="2022-02-23T18:07:00Z">
        <w:r>
          <w:t>4:</w:t>
        </w:r>
        <w:r>
          <w:tab/>
          <w:t>The 5GMSd AS starts to ingest content from the 5GMSd Application Provider.</w:t>
        </w:r>
      </w:ins>
    </w:p>
    <w:p w14:paraId="2BADA9CE" w14:textId="77777777" w:rsidR="00146BE7" w:rsidRDefault="00146BE7" w:rsidP="00146BE7">
      <w:pPr>
        <w:ind w:left="568" w:hanging="284"/>
        <w:rPr>
          <w:ins w:id="552" w:author="Thomas Stockhammer" w:date="2022-02-23T18:07:00Z"/>
        </w:rPr>
      </w:pPr>
      <w:ins w:id="553" w:author="Thomas Stockhammer" w:date="2022-02-23T18:07:00Z">
        <w:r>
          <w:t>5:</w:t>
        </w:r>
        <w:r>
          <w:tab/>
          <w:t>Consumption Reporting is applied for the 5GMSd session.</w:t>
        </w:r>
      </w:ins>
    </w:p>
    <w:p w14:paraId="40580998" w14:textId="77777777" w:rsidR="00146BE7" w:rsidRDefault="00146BE7" w:rsidP="00146BE7">
      <w:pPr>
        <w:rPr>
          <w:ins w:id="554" w:author="Thomas Stockhammer" w:date="2022-02-23T18:07:00Z"/>
        </w:rPr>
      </w:pPr>
      <w:ins w:id="555" w:author="Thomas Stockhammer" w:date="2022-02-23T18:07:00Z">
        <w:r>
          <w:t>Media playback initially uses unicast 5G Media Streaming:</w:t>
        </w:r>
      </w:ins>
    </w:p>
    <w:p w14:paraId="0C74EA2F" w14:textId="77777777" w:rsidR="00146BE7" w:rsidRDefault="00146BE7" w:rsidP="00146BE7">
      <w:pPr>
        <w:ind w:left="568" w:hanging="284"/>
        <w:rPr>
          <w:ins w:id="556" w:author="Thomas Stockhammer" w:date="2022-02-23T18:07:00Z"/>
        </w:rPr>
      </w:pPr>
      <w:ins w:id="557" w:author="Thomas Stockhammer" w:date="2022-02-23T18:07:00Z">
        <w:r>
          <w:t>6:</w:t>
        </w:r>
        <w:r>
          <w:tab/>
          <w:t>The media content is selected by the 5GMSd-Aware Application.</w:t>
        </w:r>
      </w:ins>
    </w:p>
    <w:p w14:paraId="7C48B801" w14:textId="77777777" w:rsidR="00146BE7" w:rsidRDefault="00146BE7" w:rsidP="00146BE7">
      <w:pPr>
        <w:ind w:left="568" w:hanging="284"/>
        <w:rPr>
          <w:ins w:id="558" w:author="Thomas Stockhammer" w:date="2022-02-23T18:07:00Z"/>
        </w:rPr>
      </w:pPr>
      <w:ins w:id="559" w:author="Thomas Stockhammer" w:date="2022-02-23T18:07:00Z">
        <w:r>
          <w:t>7:</w:t>
        </w:r>
        <w:r>
          <w:tab/>
          <w:t>The 5GMSd-Aware Application triggers the start of media playback by the Media Player.</w:t>
        </w:r>
      </w:ins>
    </w:p>
    <w:p w14:paraId="0CC801A4" w14:textId="77777777" w:rsidR="00146BE7" w:rsidRDefault="00146BE7" w:rsidP="00146BE7">
      <w:pPr>
        <w:ind w:left="568" w:hanging="284"/>
        <w:rPr>
          <w:ins w:id="560" w:author="Thomas Stockhammer" w:date="2022-02-23T18:07:00Z"/>
        </w:rPr>
      </w:pPr>
      <w:ins w:id="561" w:author="Thomas Stockhammer" w:date="2022-02-23T18:07:00Z">
        <w:r>
          <w:t>8:</w:t>
        </w:r>
        <w:r>
          <w:tab/>
          <w:t>The media presentation manifest (</w:t>
        </w:r>
        <w:proofErr w:type="gramStart"/>
        <w:r>
          <w:t>e.g.</w:t>
        </w:r>
        <w:proofErr w:type="gramEnd"/>
        <w:r>
          <w:t xml:space="preserve"> DASH MPD) is requested by the Media Player from the 5GMSd AS.</w:t>
        </w:r>
      </w:ins>
    </w:p>
    <w:p w14:paraId="6FF3AD0B" w14:textId="77777777" w:rsidR="00146BE7" w:rsidRDefault="00146BE7" w:rsidP="00146BE7">
      <w:pPr>
        <w:ind w:left="568" w:hanging="284"/>
        <w:rPr>
          <w:ins w:id="562" w:author="Thomas Stockhammer" w:date="2022-02-23T18:07:00Z"/>
        </w:rPr>
      </w:pPr>
      <w:ins w:id="563" w:author="Thomas Stockhammer" w:date="2022-02-23T18:07:00Z">
        <w:r>
          <w:t>9:</w:t>
        </w:r>
        <w:r>
          <w:tab/>
          <w:t>The Media Player processes the media presentation manifest and identifies that the media content is available on the 5GMS AS</w:t>
        </w:r>
      </w:ins>
    </w:p>
    <w:p w14:paraId="72426F3C" w14:textId="77777777" w:rsidR="00146BE7" w:rsidRDefault="00146BE7" w:rsidP="00146BE7">
      <w:pPr>
        <w:ind w:left="568" w:hanging="284"/>
        <w:rPr>
          <w:ins w:id="564" w:author="Thomas Stockhammer" w:date="2022-02-23T18:07:00Z"/>
        </w:rPr>
      </w:pPr>
      <w:ins w:id="565" w:author="Thomas Stockhammer" w:date="2022-02-23T18:07:00Z">
        <w:r>
          <w:t>10:</w:t>
        </w:r>
        <w:r>
          <w:tab/>
          <w:t>The Media Player, under the control of the application, selects the media content and different content options.</w:t>
        </w:r>
      </w:ins>
    </w:p>
    <w:p w14:paraId="79B254E4" w14:textId="77777777" w:rsidR="00146BE7" w:rsidRDefault="00146BE7" w:rsidP="00146BE7">
      <w:pPr>
        <w:ind w:left="568" w:hanging="284"/>
        <w:rPr>
          <w:ins w:id="566" w:author="Thomas Stockhammer" w:date="2022-02-23T18:07:00Z"/>
        </w:rPr>
      </w:pPr>
      <w:ins w:id="567" w:author="Thomas Stockhammer" w:date="2022-02-23T18:07:00Z">
        <w:r>
          <w:t>11:</w:t>
        </w:r>
        <w:r>
          <w:tab/>
          <w:t>Media content is received from the 5GMSd AS via reference point M4d.</w:t>
        </w:r>
      </w:ins>
    </w:p>
    <w:p w14:paraId="496FB806" w14:textId="77777777" w:rsidR="00146BE7" w:rsidRDefault="00146BE7" w:rsidP="00146BE7">
      <w:pPr>
        <w:ind w:left="568" w:hanging="284"/>
        <w:rPr>
          <w:ins w:id="568" w:author="Thomas Stockhammer" w:date="2022-02-23T18:07:00Z"/>
        </w:rPr>
      </w:pPr>
      <w:ins w:id="569" w:author="Thomas Stockhammer" w:date="2022-02-23T18:07:00Z">
        <w:r>
          <w:t>12:</w:t>
        </w:r>
        <w:r>
          <w:tab/>
          <w:t>The Media Player informs the Media Session Handler about the consumed media content.</w:t>
        </w:r>
      </w:ins>
    </w:p>
    <w:p w14:paraId="5DF38822" w14:textId="77777777" w:rsidR="00146BE7" w:rsidRDefault="00146BE7" w:rsidP="00146BE7">
      <w:pPr>
        <w:ind w:left="568" w:hanging="284"/>
        <w:rPr>
          <w:ins w:id="570" w:author="Thomas Stockhammer" w:date="2022-02-23T18:07:00Z"/>
        </w:rPr>
      </w:pPr>
      <w:ins w:id="571" w:author="Thomas Stockhammer" w:date="2022-02-23T18:07:00Z">
        <w:r>
          <w:t>13:</w:t>
        </w:r>
        <w:r>
          <w:tab/>
          <w:t>The Media Session Handler sends consumption reports to the 5GMSd AF.</w:t>
        </w:r>
      </w:ins>
    </w:p>
    <w:p w14:paraId="62BA64E7" w14:textId="77777777" w:rsidR="00146BE7" w:rsidRDefault="00146BE7" w:rsidP="00146BE7">
      <w:pPr>
        <w:keepNext/>
        <w:rPr>
          <w:ins w:id="572" w:author="Thomas Stockhammer" w:date="2022-02-23T18:07:00Z"/>
        </w:rPr>
      </w:pPr>
      <w:ins w:id="573" w:author="Thomas Stockhammer" w:date="2022-02-23T18:07:00Z">
        <w:r>
          <w:t xml:space="preserve">Subsequently, media playback switches to </w:t>
        </w:r>
        <w:proofErr w:type="spellStart"/>
        <w:r>
          <w:t>eMBMS</w:t>
        </w:r>
        <w:proofErr w:type="spellEnd"/>
        <w:r>
          <w:t>:</w:t>
        </w:r>
      </w:ins>
    </w:p>
    <w:p w14:paraId="23BDE8FB" w14:textId="77777777" w:rsidR="00146BE7" w:rsidRDefault="00146BE7" w:rsidP="00146BE7">
      <w:pPr>
        <w:keepNext/>
        <w:ind w:left="568" w:hanging="284"/>
        <w:rPr>
          <w:ins w:id="574" w:author="Thomas Stockhammer" w:date="2022-02-23T18:07:00Z"/>
        </w:rPr>
      </w:pPr>
      <w:ins w:id="575" w:author="Thomas Stockhammer" w:date="2022-02-23T18:07:00Z">
        <w:r>
          <w:t>14:</w:t>
        </w:r>
        <w:r>
          <w:tab/>
          <w:t>By analysing the consumption reports submitted to it in the previous step, the 5GMSd AF identifies a high level of demand for the service.</w:t>
        </w:r>
      </w:ins>
    </w:p>
    <w:p w14:paraId="479FB0B6" w14:textId="77777777" w:rsidR="00146BE7" w:rsidRDefault="00146BE7" w:rsidP="00146BE7">
      <w:pPr>
        <w:ind w:left="568" w:hanging="284"/>
        <w:rPr>
          <w:ins w:id="576" w:author="Thomas Stockhammer" w:date="2022-02-23T18:07:00Z"/>
        </w:rPr>
      </w:pPr>
      <w:ins w:id="577" w:author="Thomas Stockhammer" w:date="2022-02-23T18:07:00Z">
        <w:r>
          <w:t>15:</w:t>
        </w:r>
        <w:r>
          <w:tab/>
          <w:t xml:space="preserve">Additional MBMS delivery sessions are provisioned to add delivery of the service via </w:t>
        </w:r>
        <w:proofErr w:type="spellStart"/>
        <w:r>
          <w:t>eMBMS</w:t>
        </w:r>
        <w:proofErr w:type="spellEnd"/>
        <w:r>
          <w:t>.</w:t>
        </w:r>
      </w:ins>
    </w:p>
    <w:p w14:paraId="544B138D" w14:textId="77777777" w:rsidR="00146BE7" w:rsidRDefault="00146BE7" w:rsidP="00146BE7">
      <w:pPr>
        <w:ind w:left="568" w:hanging="284"/>
        <w:rPr>
          <w:ins w:id="578" w:author="Thomas Stockhammer" w:date="2022-02-23T18:07:00Z"/>
        </w:rPr>
      </w:pPr>
      <w:ins w:id="579" w:author="Thomas Stockhammer" w:date="2022-02-23T18:07:00Z">
        <w:r>
          <w:t>16: The BM</w:t>
        </w:r>
        <w:r>
          <w:noBreakHyphen/>
          <w:t>SC starts ingesting media content from the 5GMSd AS.</w:t>
        </w:r>
      </w:ins>
    </w:p>
    <w:p w14:paraId="5F39F577" w14:textId="77777777" w:rsidR="00146BE7" w:rsidRDefault="00146BE7" w:rsidP="00146BE7">
      <w:pPr>
        <w:ind w:left="568" w:hanging="284"/>
        <w:rPr>
          <w:ins w:id="580" w:author="Thomas Stockhammer" w:date="2022-02-23T18:07:00Z"/>
        </w:rPr>
      </w:pPr>
      <w:ins w:id="581" w:author="Thomas Stockhammer" w:date="2022-02-23T18:07:00Z">
        <w:r w:rsidRPr="001A0189">
          <w:t>1</w:t>
        </w:r>
        <w:r>
          <w:t>7</w:t>
        </w:r>
        <w:r w:rsidRPr="001A0189">
          <w:t>:</w:t>
        </w:r>
        <w:r w:rsidRPr="001A0189">
          <w:tab/>
        </w:r>
        <w:r>
          <w:t>MBMS delivery starts</w:t>
        </w:r>
        <w:r w:rsidRPr="001A0189">
          <w:t>.</w:t>
        </w:r>
      </w:ins>
    </w:p>
    <w:p w14:paraId="4D8ACFFD" w14:textId="77777777" w:rsidR="00146BE7" w:rsidRPr="00FF65B6" w:rsidRDefault="00146BE7" w:rsidP="00146BE7">
      <w:pPr>
        <w:ind w:left="568" w:hanging="284"/>
        <w:rPr>
          <w:ins w:id="582" w:author="Thomas Stockhammer" w:date="2022-02-23T18:07:00Z"/>
          <w:b/>
          <w:bCs/>
        </w:rPr>
      </w:pPr>
      <w:ins w:id="583" w:author="Thomas Stockhammer" w:date="2022-02-23T18:07:00Z">
        <w:r w:rsidRPr="00FF65B6">
          <w:rPr>
            <w:b/>
            <w:bCs/>
          </w:rPr>
          <w:t>18:</w:t>
        </w:r>
        <w:r>
          <w:rPr>
            <w:b/>
            <w:bCs/>
          </w:rPr>
          <w:tab/>
        </w:r>
        <w:r w:rsidRPr="00FF65B6">
          <w:rPr>
            <w:b/>
            <w:bCs/>
          </w:rPr>
          <w:t xml:space="preserve">The 5GMSd AF informs the Media Session Handler that MBMS delivery is initiated and provides the </w:t>
        </w:r>
        <w:r>
          <w:rPr>
            <w:b/>
            <w:bCs/>
          </w:rPr>
          <w:t>S</w:t>
        </w:r>
        <w:r w:rsidRPr="00FF65B6">
          <w:rPr>
            <w:b/>
            <w:bCs/>
          </w:rPr>
          <w:t xml:space="preserve">ervice </w:t>
        </w:r>
        <w:proofErr w:type="spellStart"/>
        <w:r>
          <w:rPr>
            <w:b/>
            <w:bCs/>
          </w:rPr>
          <w:t>S</w:t>
        </w:r>
        <w:r w:rsidRPr="00FF65B6">
          <w:rPr>
            <w:b/>
            <w:bCs/>
          </w:rPr>
          <w:t>ccess</w:t>
        </w:r>
        <w:proofErr w:type="spellEnd"/>
        <w:r w:rsidRPr="00FF65B6">
          <w:rPr>
            <w:b/>
            <w:bCs/>
          </w:rPr>
          <w:t xml:space="preserve"> </w:t>
        </w:r>
        <w:r>
          <w:rPr>
            <w:b/>
            <w:bCs/>
          </w:rPr>
          <w:t>I</w:t>
        </w:r>
        <w:r w:rsidRPr="00FF65B6">
          <w:rPr>
            <w:b/>
            <w:bCs/>
          </w:rPr>
          <w:t>nformation.</w:t>
        </w:r>
      </w:ins>
    </w:p>
    <w:p w14:paraId="6159FD1E" w14:textId="77777777" w:rsidR="00146BE7" w:rsidRDefault="00146BE7" w:rsidP="00146BE7">
      <w:pPr>
        <w:ind w:left="568" w:hanging="284"/>
        <w:rPr>
          <w:ins w:id="584" w:author="Thomas Stockhammer" w:date="2022-02-23T18:07:00Z"/>
        </w:rPr>
      </w:pPr>
      <w:ins w:id="585" w:author="Thomas Stockhammer" w:date="2022-02-23T18:07:00Z">
        <w:r>
          <w:t>19</w:t>
        </w:r>
        <w:r w:rsidRPr="001A0189">
          <w:t>:</w:t>
        </w:r>
        <w:r w:rsidRPr="001A0189">
          <w:tab/>
        </w:r>
        <w:r>
          <w:t>MBMS content reception is initiated by the Media Session Handler</w:t>
        </w:r>
        <w:r w:rsidRPr="001A0189">
          <w:t>.</w:t>
        </w:r>
      </w:ins>
    </w:p>
    <w:p w14:paraId="54504A6E" w14:textId="6AB100A1" w:rsidR="00146BE7" w:rsidRDefault="00146BE7" w:rsidP="00146BE7">
      <w:pPr>
        <w:pStyle w:val="B10"/>
        <w:rPr>
          <w:ins w:id="586" w:author="Thomas Stockhammer" w:date="2022-02-23T18:07:00Z"/>
        </w:rPr>
      </w:pPr>
      <w:ins w:id="587" w:author="Thomas Stockhammer" w:date="2022-02-23T18:07:00Z">
        <w:r>
          <w:t>20:</w:t>
        </w:r>
        <w:r>
          <w:tab/>
          <w:t xml:space="preserve">Once the service is ready, the content delivered on MBMS is used by the Media Player. Consumption reporting continues. Specific cases may use different policies, similar to the hybrid case in clause </w:t>
        </w:r>
      </w:ins>
      <w:ins w:id="588" w:author="Thomas Stockhammer" w:date="2022-02-23T18:08:00Z">
        <w:r w:rsidR="00F45EA8">
          <w:t>5.11</w:t>
        </w:r>
      </w:ins>
      <w:ins w:id="589" w:author="Thomas Stockhammer" w:date="2022-02-23T18:07:00Z">
        <w:r>
          <w:t>.5.</w:t>
        </w:r>
      </w:ins>
    </w:p>
    <w:p w14:paraId="27443255" w14:textId="77777777" w:rsidR="00146BE7" w:rsidRDefault="00146BE7" w:rsidP="00146BE7">
      <w:pPr>
        <w:pStyle w:val="TF"/>
        <w:keepNext/>
        <w:rPr>
          <w:ins w:id="590" w:author="Thomas Stockhammer" w:date="2022-02-23T18:07:00Z"/>
        </w:rPr>
      </w:pPr>
      <w:ins w:id="591" w:author="Thomas Stockhammer" w:date="2022-02-23T18:07:00Z">
        <w:r>
          <w:object w:dxaOrig="14990" w:dyaOrig="17420" w14:anchorId="3439A502">
            <v:shape id="_x0000_i1032" type="#_x0000_t75" style="width:486.75pt;height:566.25pt" o:ole="">
              <v:imagedata r:id="rId31" o:title=""/>
            </v:shape>
            <o:OLEObject Type="Embed" ProgID="Mscgen.Chart" ShapeID="_x0000_i1032" DrawAspect="Content" ObjectID="_1707143703" r:id="rId32"/>
          </w:object>
        </w:r>
      </w:ins>
    </w:p>
    <w:p w14:paraId="7E4BAE95" w14:textId="6A96CC67" w:rsidR="00146BE7" w:rsidRPr="001A0189" w:rsidRDefault="00146BE7" w:rsidP="00D84015">
      <w:pPr>
        <w:pStyle w:val="TF"/>
        <w:rPr>
          <w:ins w:id="592" w:author="Thomas Stockhammer" w:date="2022-02-23T18:07:00Z"/>
        </w:rPr>
      </w:pPr>
      <w:ins w:id="593" w:author="Thomas Stockhammer" w:date="2022-02-23T18:07:00Z">
        <w:r w:rsidRPr="001A0189">
          <w:t xml:space="preserve">Figure </w:t>
        </w:r>
      </w:ins>
      <w:ins w:id="594" w:author="Thomas Stockhammer" w:date="2022-02-23T18:08:00Z">
        <w:r w:rsidR="00F45EA8">
          <w:t>5.11</w:t>
        </w:r>
      </w:ins>
      <w:ins w:id="595" w:author="Thomas Stockhammer" w:date="2022-02-23T18:07:00Z">
        <w:r>
          <w:t>.6.1-2</w:t>
        </w:r>
        <w:r w:rsidRPr="001A0189">
          <w:t>: High</w:t>
        </w:r>
        <w:r>
          <w:t>-l</w:t>
        </w:r>
        <w:r w:rsidRPr="001A0189">
          <w:t xml:space="preserve">evel </w:t>
        </w:r>
        <w:r>
          <w:t>p</w:t>
        </w:r>
        <w:r w:rsidRPr="001A0189">
          <w:t xml:space="preserve">rocedure for DASH content </w:t>
        </w:r>
        <w:r>
          <w:t xml:space="preserve">delivered </w:t>
        </w:r>
        <w:r w:rsidRPr="001A0189">
          <w:t xml:space="preserve">via </w:t>
        </w:r>
        <w:proofErr w:type="spellStart"/>
        <w:r>
          <w:t>eMBMS</w:t>
        </w:r>
        <w:proofErr w:type="spellEnd"/>
        <w:r>
          <w:t xml:space="preserve"> broadcast-on-demand (continued)</w:t>
        </w:r>
      </w:ins>
    </w:p>
    <w:p w14:paraId="387583D0" w14:textId="65BBA705" w:rsidR="00146BE7" w:rsidRDefault="00F45EA8" w:rsidP="00146BE7">
      <w:pPr>
        <w:pStyle w:val="Heading4"/>
        <w:rPr>
          <w:ins w:id="596" w:author="Thomas Stockhammer" w:date="2022-02-23T18:07:00Z"/>
        </w:rPr>
      </w:pPr>
      <w:ins w:id="597" w:author="Thomas Stockhammer" w:date="2022-02-23T18:08:00Z">
        <w:r>
          <w:lastRenderedPageBreak/>
          <w:t>5.11</w:t>
        </w:r>
      </w:ins>
      <w:ins w:id="598" w:author="Thomas Stockhammer" w:date="2022-02-23T18:07:00Z">
        <w:r w:rsidR="00146BE7">
          <w:t>.6.2</w:t>
        </w:r>
        <w:r w:rsidR="00146BE7">
          <w:tab/>
          <w:t>Operation modes</w:t>
        </w:r>
      </w:ins>
    </w:p>
    <w:p w14:paraId="0F4E9BCE" w14:textId="7836E9A6" w:rsidR="00146BE7" w:rsidRDefault="00146BE7" w:rsidP="00146BE7">
      <w:pPr>
        <w:keepNext/>
        <w:keepLines/>
        <w:rPr>
          <w:ins w:id="599" w:author="Thomas Stockhammer" w:date="2022-02-23T18:07:00Z"/>
        </w:rPr>
      </w:pPr>
      <w:ins w:id="600" w:author="Thomas Stockhammer" w:date="2022-02-23T18:07:00Z">
        <w:r>
          <w:t xml:space="preserve">At least the following operation modes are supported based on the general procedures in clause </w:t>
        </w:r>
      </w:ins>
      <w:ins w:id="601" w:author="Thomas Stockhammer" w:date="2022-02-23T18:08:00Z">
        <w:r w:rsidR="00F45EA8">
          <w:t>5.11</w:t>
        </w:r>
      </w:ins>
      <w:ins w:id="602" w:author="Thomas Stockhammer" w:date="2022-02-23T18:07:00Z">
        <w:r>
          <w:t>.6.1:</w:t>
        </w:r>
      </w:ins>
    </w:p>
    <w:p w14:paraId="55BBEE20" w14:textId="77777777" w:rsidR="00146BE7" w:rsidRDefault="00146BE7" w:rsidP="00146BE7">
      <w:pPr>
        <w:keepNext/>
        <w:keepLines/>
        <w:ind w:left="568" w:hanging="284"/>
        <w:rPr>
          <w:ins w:id="603" w:author="Thomas Stockhammer" w:date="2022-02-23T18:07:00Z"/>
        </w:rPr>
      </w:pPr>
      <w:ins w:id="604" w:author="Thomas Stockhammer" w:date="2022-02-23T18:07:00Z">
        <w:r>
          <w:t>1.</w:t>
        </w:r>
        <w:r>
          <w:tab/>
          <w:t>Every 5GMS media service is mapped to exactly one MBMS User Service. Whether the MBMS User Service is announced and delivered or not depends on service demand. The MBMS Delivery Session is adjusted dynamically – for example the Delivery Session is disabled, or the bit rate is changed – depending on service demand and/or content requirements.</w:t>
        </w:r>
      </w:ins>
    </w:p>
    <w:p w14:paraId="25AB159F" w14:textId="77777777" w:rsidR="00146BE7" w:rsidRDefault="00146BE7" w:rsidP="00146BE7">
      <w:pPr>
        <w:keepNext/>
        <w:keepLines/>
        <w:ind w:left="568" w:hanging="284"/>
        <w:rPr>
          <w:ins w:id="605" w:author="Thomas Stockhammer" w:date="2022-02-23T18:07:00Z"/>
        </w:rPr>
      </w:pPr>
      <w:ins w:id="606" w:author="Thomas Stockhammer" w:date="2022-02-23T18:07:00Z">
        <w:r>
          <w:t>2.</w:t>
        </w:r>
        <w:r>
          <w:tab/>
          <w:t>A set of MBMS User Services and MBMS Delivery Sessions is defined in the initial provisioning. 5GMS media services are dynamically mapped to statically configured MBMS User Services based on demand and content requirements.</w:t>
        </w:r>
      </w:ins>
    </w:p>
    <w:p w14:paraId="3CBE5AE2" w14:textId="4C4496D3" w:rsidR="00146BE7" w:rsidRDefault="00146BE7" w:rsidP="00D84015">
      <w:pPr>
        <w:pStyle w:val="B10"/>
        <w:rPr>
          <w:ins w:id="607" w:author="Richard Bradbury (2022-02-23)" w:date="2022-02-23T17:39:00Z"/>
        </w:rPr>
      </w:pPr>
      <w:ins w:id="608" w:author="Thomas Stockhammer" w:date="2022-02-23T18:07:00Z">
        <w:r>
          <w:t>3.</w:t>
        </w:r>
        <w:r>
          <w:tab/>
          <w:t>Components of the 5GMS User Service, for example audio service components for different languages, are assigned dynamically to MBMS delivery depending on demand.</w:t>
        </w:r>
      </w:ins>
    </w:p>
    <w:p w14:paraId="34031F51" w14:textId="44BBECFB" w:rsidR="00A92C17" w:rsidRDefault="004E39FA" w:rsidP="00FA7819">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3EFB360" w14:textId="77777777" w:rsidR="00F45EA8" w:rsidRDefault="00F45EA8" w:rsidP="00F45EA8">
      <w:pPr>
        <w:pStyle w:val="Heading8"/>
        <w:rPr>
          <w:ins w:id="609" w:author="Thomas Stockhammer" w:date="2022-02-23T18:09:00Z"/>
        </w:rPr>
      </w:pPr>
      <w:ins w:id="610" w:author="Thomas Stockhammer" w:date="2022-02-23T18:09:00Z">
        <w:r>
          <w:t>Annex C (informative):</w:t>
        </w:r>
        <w:r>
          <w:br/>
          <w:t xml:space="preserve">Collaboration Models for 5GMS </w:t>
        </w:r>
        <w:r w:rsidRPr="008052DE">
          <w:t>via</w:t>
        </w:r>
        <w:r>
          <w:t xml:space="preserve"> </w:t>
        </w:r>
        <w:proofErr w:type="spellStart"/>
        <w:r>
          <w:t>eMBMS</w:t>
        </w:r>
        <w:proofErr w:type="spellEnd"/>
      </w:ins>
    </w:p>
    <w:p w14:paraId="7DC15CE3" w14:textId="77777777" w:rsidR="00F45EA8" w:rsidRPr="008052DE" w:rsidRDefault="00F45EA8" w:rsidP="00F45EA8">
      <w:pPr>
        <w:pStyle w:val="Heading1"/>
        <w:rPr>
          <w:ins w:id="611" w:author="Thomas Stockhammer" w:date="2022-02-23T18:09:00Z"/>
        </w:rPr>
      </w:pPr>
      <w:ins w:id="612" w:author="Thomas Stockhammer" w:date="2022-02-23T18:09:00Z">
        <w:r>
          <w:t>C.1</w:t>
        </w:r>
        <w:r>
          <w:tab/>
        </w:r>
        <w:r>
          <w:tab/>
          <w:t>Introduction</w:t>
        </w:r>
      </w:ins>
    </w:p>
    <w:p w14:paraId="7E1569B2" w14:textId="77777777" w:rsidR="00F45EA8" w:rsidRDefault="00F45EA8" w:rsidP="00D84015">
      <w:pPr>
        <w:keepNext/>
        <w:rPr>
          <w:ins w:id="613" w:author="Thomas Stockhammer" w:date="2022-02-23T18:09:00Z"/>
          <w:lang w:eastAsia="zh-CN"/>
        </w:rPr>
      </w:pPr>
      <w:ins w:id="614" w:author="Thomas Stockhammer" w:date="2022-02-23T18:09:00Z">
        <w:r>
          <w:rPr>
            <w:lang w:eastAsia="zh-CN"/>
          </w:rPr>
          <w:t xml:space="preserve">For 5GMS via </w:t>
        </w:r>
        <w:proofErr w:type="spellStart"/>
        <w:r>
          <w:rPr>
            <w:lang w:eastAsia="zh-CN"/>
          </w:rPr>
          <w:t>eMBMS</w:t>
        </w:r>
        <w:proofErr w:type="spellEnd"/>
        <w:r>
          <w:rPr>
            <w:lang w:eastAsia="zh-CN"/>
          </w:rPr>
          <w:t xml:space="preserve"> as introduced in clauses 4.6 and 5.11, d</w:t>
        </w:r>
        <w:r w:rsidRPr="00091BAA">
          <w:rPr>
            <w:lang w:eastAsia="zh-CN"/>
          </w:rPr>
          <w:t>ifferent deployment collaboration scenarios of the architecture</w:t>
        </w:r>
        <w:r>
          <w:rPr>
            <w:lang w:eastAsia="zh-CN"/>
          </w:rPr>
          <w:t xml:space="preserve"> as provided in clause 4.6</w:t>
        </w:r>
        <w:r w:rsidRPr="00091BAA">
          <w:rPr>
            <w:lang w:eastAsia="zh-CN"/>
          </w:rPr>
          <w:t xml:space="preserve"> </w:t>
        </w:r>
        <w:r w:rsidRPr="008052DE">
          <w:rPr>
            <w:lang w:eastAsia="zh-CN"/>
          </w:rPr>
          <w:t>may be considered.</w:t>
        </w:r>
        <w:r>
          <w:rPr>
            <w:lang w:eastAsia="zh-CN"/>
          </w:rPr>
          <w:t xml:space="preserve"> In all cases, the same UE architecture is used, but different network side operation modes are considered, including the following parties:</w:t>
        </w:r>
      </w:ins>
    </w:p>
    <w:p w14:paraId="1684CDF9" w14:textId="77777777" w:rsidR="00F45EA8" w:rsidRPr="00FA7819" w:rsidRDefault="00F45EA8" w:rsidP="00D84015">
      <w:pPr>
        <w:pStyle w:val="B10"/>
        <w:keepNext/>
        <w:rPr>
          <w:ins w:id="615" w:author="Thomas Stockhammer" w:date="2022-02-23T18:09:00Z"/>
        </w:rPr>
      </w:pPr>
      <w:ins w:id="616" w:author="Thomas Stockhammer" w:date="2022-02-23T18:09:00Z">
        <w:r>
          <w:t>-</w:t>
        </w:r>
        <w:r>
          <w:tab/>
        </w:r>
        <w:r w:rsidRPr="00517F65">
          <w:rPr>
            <w:i/>
            <w:iCs/>
          </w:rPr>
          <w:t>5G Mobile Network Operator:</w:t>
        </w:r>
        <w:r w:rsidRPr="00FA7819">
          <w:t xml:space="preserve"> A </w:t>
        </w:r>
        <w:r>
          <w:t>party</w:t>
        </w:r>
        <w:r w:rsidRPr="00FA7819">
          <w:t xml:space="preserve"> that offers 5G </w:t>
        </w:r>
        <w:r>
          <w:t>S</w:t>
        </w:r>
        <w:r w:rsidRPr="00FA7819">
          <w:t>ystem reference points to a content provider.</w:t>
        </w:r>
      </w:ins>
    </w:p>
    <w:p w14:paraId="7FDE8A1E" w14:textId="77777777" w:rsidR="00F45EA8" w:rsidRPr="00FA7819" w:rsidRDefault="00F45EA8" w:rsidP="00D84015">
      <w:pPr>
        <w:pStyle w:val="B10"/>
        <w:keepNext/>
        <w:rPr>
          <w:ins w:id="617" w:author="Thomas Stockhammer" w:date="2022-02-23T18:09:00Z"/>
        </w:rPr>
      </w:pPr>
      <w:ins w:id="618" w:author="Thomas Stockhammer" w:date="2022-02-23T18:09:00Z">
        <w:r w:rsidRPr="00FA7819">
          <w:t>-</w:t>
        </w:r>
        <w:r>
          <w:tab/>
        </w:r>
        <w:r w:rsidRPr="00517F65">
          <w:rPr>
            <w:i/>
            <w:iCs/>
          </w:rPr>
          <w:t>5G Broadcast Network Operator:</w:t>
        </w:r>
        <w:r w:rsidRPr="00FA7819">
          <w:t xml:space="preserve"> A </w:t>
        </w:r>
        <w:r>
          <w:t>party</w:t>
        </w:r>
        <w:r w:rsidRPr="00FA7819">
          <w:t xml:space="preserve"> that offers </w:t>
        </w:r>
        <w:proofErr w:type="spellStart"/>
        <w:r w:rsidRPr="00FA7819">
          <w:t>eMBMS</w:t>
        </w:r>
        <w:proofErr w:type="spellEnd"/>
        <w:r w:rsidRPr="00FA7819">
          <w:t xml:space="preserve"> reference points to a third</w:t>
        </w:r>
        <w:r>
          <w:t xml:space="preserve"> </w:t>
        </w:r>
        <w:r w:rsidRPr="00FA7819">
          <w:t>party.</w:t>
        </w:r>
      </w:ins>
    </w:p>
    <w:p w14:paraId="176597BD" w14:textId="77777777" w:rsidR="00F45EA8" w:rsidRPr="00FA7819" w:rsidRDefault="00F45EA8" w:rsidP="00D84015">
      <w:pPr>
        <w:pStyle w:val="B10"/>
        <w:keepNext/>
        <w:rPr>
          <w:ins w:id="619" w:author="Thomas Stockhammer" w:date="2022-02-23T18:09:00Z"/>
        </w:rPr>
      </w:pPr>
      <w:ins w:id="620" w:author="Thomas Stockhammer" w:date="2022-02-23T18:09:00Z">
        <w:r w:rsidRPr="00FA7819">
          <w:t>-</w:t>
        </w:r>
        <w:r>
          <w:tab/>
        </w:r>
        <w:r w:rsidRPr="00517F65">
          <w:rPr>
            <w:i/>
            <w:iCs/>
          </w:rPr>
          <w:t>5GMS Content Provider:</w:t>
        </w:r>
        <w:r w:rsidRPr="00FA7819">
          <w:t xml:space="preserve"> A </w:t>
        </w:r>
        <w:r>
          <w:t>party</w:t>
        </w:r>
        <w:r w:rsidRPr="00FA7819">
          <w:t xml:space="preserve"> that provides 5GMS content.</w:t>
        </w:r>
      </w:ins>
    </w:p>
    <w:p w14:paraId="2F7AE46F" w14:textId="77777777" w:rsidR="00F45EA8" w:rsidRPr="00FA7819" w:rsidRDefault="00F45EA8" w:rsidP="00D84015">
      <w:pPr>
        <w:pStyle w:val="B10"/>
        <w:keepNext/>
        <w:rPr>
          <w:ins w:id="621" w:author="Thomas Stockhammer" w:date="2022-02-23T18:09:00Z"/>
        </w:rPr>
      </w:pPr>
      <w:ins w:id="622" w:author="Thomas Stockhammer" w:date="2022-02-23T18:09:00Z">
        <w:r w:rsidRPr="00FA7819">
          <w:t>-</w:t>
        </w:r>
        <w:r>
          <w:tab/>
        </w:r>
        <w:r w:rsidRPr="00517F65">
          <w:rPr>
            <w:i/>
            <w:iCs/>
          </w:rPr>
          <w:t>5GMS Network Operator:</w:t>
        </w:r>
        <w:r w:rsidRPr="00FA7819">
          <w:t xml:space="preserve"> A </w:t>
        </w:r>
        <w:r>
          <w:t>party</w:t>
        </w:r>
        <w:r w:rsidRPr="00FA7819">
          <w:t xml:space="preserve"> that offers 5GMS </w:t>
        </w:r>
        <w:r>
          <w:t>S</w:t>
        </w:r>
        <w:r w:rsidRPr="00FA7819">
          <w:t>ystem reference points to a content provider.</w:t>
        </w:r>
      </w:ins>
    </w:p>
    <w:p w14:paraId="189A47B3" w14:textId="77777777" w:rsidR="00F45EA8" w:rsidRPr="00FA7819" w:rsidRDefault="00F45EA8" w:rsidP="00D84015">
      <w:pPr>
        <w:pStyle w:val="B10"/>
        <w:keepNext/>
        <w:rPr>
          <w:ins w:id="623" w:author="Thomas Stockhammer" w:date="2022-02-23T18:09:00Z"/>
        </w:rPr>
      </w:pPr>
      <w:ins w:id="624" w:author="Thomas Stockhammer" w:date="2022-02-23T18:09:00Z">
        <w:r w:rsidRPr="00FA7819">
          <w:t>-</w:t>
        </w:r>
        <w:r>
          <w:tab/>
        </w:r>
        <w:r w:rsidRPr="00517F65">
          <w:rPr>
            <w:i/>
            <w:iCs/>
          </w:rPr>
          <w:t>5G Broadcast Service Provider:</w:t>
        </w:r>
        <w:r w:rsidRPr="00FA7819">
          <w:t xml:space="preserve"> A </w:t>
        </w:r>
        <w:r>
          <w:t>party</w:t>
        </w:r>
        <w:r w:rsidRPr="00FA7819">
          <w:t xml:space="preserve"> that offers 5GMS content via </w:t>
        </w:r>
        <w:proofErr w:type="spellStart"/>
        <w:r w:rsidRPr="00FA7819">
          <w:t>eMBMS</w:t>
        </w:r>
        <w:proofErr w:type="spellEnd"/>
        <w:r w:rsidRPr="00FA7819">
          <w:t xml:space="preserve"> and </w:t>
        </w:r>
        <w:r>
          <w:t xml:space="preserve">also </w:t>
        </w:r>
        <w:r w:rsidRPr="00FA7819">
          <w:t xml:space="preserve">provides </w:t>
        </w:r>
        <w:r>
          <w:t>the same</w:t>
        </w:r>
        <w:r w:rsidRPr="00FA7819">
          <w:t xml:space="preserve"> content to a 5G Mobile Network Operator.</w:t>
        </w:r>
      </w:ins>
    </w:p>
    <w:p w14:paraId="71BD5B8A" w14:textId="77777777" w:rsidR="00F45EA8" w:rsidRDefault="00F45EA8" w:rsidP="00F45EA8">
      <w:pPr>
        <w:pStyle w:val="B10"/>
        <w:rPr>
          <w:ins w:id="625" w:author="Thomas Stockhammer" w:date="2022-02-23T18:09:00Z"/>
        </w:rPr>
      </w:pPr>
      <w:ins w:id="626" w:author="Thomas Stockhammer" w:date="2022-02-23T18:09:00Z">
        <w:r w:rsidRPr="00FA7819">
          <w:t>-</w:t>
        </w:r>
        <w:r w:rsidRPr="00FA7819">
          <w:tab/>
        </w:r>
        <w:r w:rsidRPr="00517F65">
          <w:rPr>
            <w:i/>
            <w:iCs/>
          </w:rPr>
          <w:t>5GMS Service Provider:</w:t>
        </w:r>
        <w:r w:rsidRPr="00FA7819">
          <w:t xml:space="preserve"> A </w:t>
        </w:r>
        <w:r>
          <w:t>party</w:t>
        </w:r>
        <w:r w:rsidRPr="00FA7819">
          <w:t xml:space="preserve"> that distributes 5GMS content via </w:t>
        </w:r>
        <w:r>
          <w:t xml:space="preserve">a </w:t>
        </w:r>
        <w:r w:rsidRPr="00FA7819">
          <w:t xml:space="preserve">5G System and </w:t>
        </w:r>
        <w:r>
          <w:t xml:space="preserve">via </w:t>
        </w:r>
        <w:proofErr w:type="spellStart"/>
        <w:r w:rsidRPr="00FA7819">
          <w:t>eMBMS</w:t>
        </w:r>
        <w:proofErr w:type="spellEnd"/>
        <w:r w:rsidRPr="00FA7819">
          <w:t>.</w:t>
        </w:r>
      </w:ins>
    </w:p>
    <w:p w14:paraId="086DC236" w14:textId="77777777" w:rsidR="00F45EA8" w:rsidRDefault="00F45EA8" w:rsidP="00F45EA8">
      <w:pPr>
        <w:pStyle w:val="Heading1"/>
        <w:rPr>
          <w:ins w:id="627" w:author="Thomas Stockhammer" w:date="2022-02-23T18:09:00Z"/>
        </w:rPr>
      </w:pPr>
      <w:ins w:id="628" w:author="Thomas Stockhammer" w:date="2022-02-23T18:09:00Z">
        <w:r>
          <w:lastRenderedPageBreak/>
          <w:t>C.2</w:t>
        </w:r>
        <w:r>
          <w:tab/>
        </w:r>
        <w:r>
          <w:tab/>
          <w:t>Collaboration 5GMS-MBMS 1: 5GMS Content Provider uses different delivery networks</w:t>
        </w:r>
      </w:ins>
    </w:p>
    <w:p w14:paraId="75C03581" w14:textId="77777777" w:rsidR="00F45EA8" w:rsidRDefault="00F45EA8" w:rsidP="00F45EA8">
      <w:pPr>
        <w:keepNext/>
        <w:rPr>
          <w:ins w:id="629" w:author="Thomas Stockhammer" w:date="2022-02-23T18:09:00Z"/>
        </w:rPr>
      </w:pPr>
      <w:ins w:id="630" w:author="Thomas Stockhammer" w:date="2022-02-23T18:09:00Z">
        <w:r>
          <w:t>Figures C.2-1 illustrates a c</w:t>
        </w:r>
        <w:r w:rsidRPr="00AC417F">
          <w:t xml:space="preserve">ollaboration </w:t>
        </w:r>
        <w:r>
          <w:t>in which the</w:t>
        </w:r>
        <w:r w:rsidRPr="00AC417F">
          <w:t xml:space="preserve"> 5GMS Content Provider uses different delivery networks</w:t>
        </w:r>
        <w:r>
          <w:t>.</w:t>
        </w:r>
      </w:ins>
    </w:p>
    <w:p w14:paraId="69D1964A" w14:textId="77777777" w:rsidR="00F45EA8" w:rsidRPr="00544C2B" w:rsidRDefault="00F45EA8" w:rsidP="00F45EA8">
      <w:pPr>
        <w:rPr>
          <w:ins w:id="631" w:author="Thomas Stockhammer" w:date="2022-02-23T18:09:00Z"/>
        </w:rPr>
      </w:pPr>
      <w:ins w:id="632" w:author="Thomas Stockhammer" w:date="2022-02-23T18:09:00Z">
        <w:r w:rsidRPr="00A05B8B">
          <w:rPr>
            <w:noProof/>
          </w:rPr>
          <w:drawing>
            <wp:inline distT="0" distB="0" distL="0" distR="0" wp14:anchorId="332FD46C" wp14:editId="4CF50F19">
              <wp:extent cx="6120765" cy="40398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20765" cy="4039870"/>
                      </a:xfrm>
                      <a:prstGeom prst="rect">
                        <a:avLst/>
                      </a:prstGeom>
                      <a:noFill/>
                      <a:ln>
                        <a:noFill/>
                      </a:ln>
                    </pic:spPr>
                  </pic:pic>
                </a:graphicData>
              </a:graphic>
            </wp:inline>
          </w:drawing>
        </w:r>
      </w:ins>
    </w:p>
    <w:p w14:paraId="287F7B9C" w14:textId="77777777" w:rsidR="00F45EA8" w:rsidRDefault="00F45EA8" w:rsidP="00D84015">
      <w:pPr>
        <w:pStyle w:val="TF"/>
        <w:rPr>
          <w:ins w:id="633" w:author="Thomas Stockhammer" w:date="2022-02-23T18:09:00Z"/>
        </w:rPr>
      </w:pPr>
      <w:ins w:id="634" w:author="Thomas Stockhammer" w:date="2022-02-23T18:09:00Z">
        <w:r w:rsidRPr="001A0189">
          <w:t xml:space="preserve">Figure </w:t>
        </w:r>
        <w:r>
          <w:t>C.2-1</w:t>
        </w:r>
        <w:r w:rsidRPr="001A0189">
          <w:t xml:space="preserve">: </w:t>
        </w:r>
        <w:r w:rsidRPr="002C5B95">
          <w:t>Collaboration 5GMS-MBMS 1: 5GMS Content Provider uses different delivery networks</w:t>
        </w:r>
      </w:ins>
    </w:p>
    <w:p w14:paraId="3DB5EAA3" w14:textId="77777777" w:rsidR="00F45EA8" w:rsidRDefault="00F45EA8" w:rsidP="00F45EA8">
      <w:pPr>
        <w:pStyle w:val="Heading1"/>
        <w:rPr>
          <w:ins w:id="635" w:author="Thomas Stockhammer" w:date="2022-02-23T18:09:00Z"/>
        </w:rPr>
      </w:pPr>
      <w:ins w:id="636" w:author="Thomas Stockhammer" w:date="2022-02-23T18:09:00Z">
        <w:r>
          <w:lastRenderedPageBreak/>
          <w:t>C.3</w:t>
        </w:r>
        <w:r>
          <w:tab/>
        </w:r>
        <w:r>
          <w:tab/>
          <w:t>Collaboration 5GMS-MBMS 2: 5GMS Network Operator offloads to 5G Broadcast Network Operator</w:t>
        </w:r>
      </w:ins>
    </w:p>
    <w:p w14:paraId="06F73653" w14:textId="77777777" w:rsidR="00F45EA8" w:rsidRPr="00671B79" w:rsidRDefault="00F45EA8" w:rsidP="00F45EA8">
      <w:pPr>
        <w:keepNext/>
        <w:rPr>
          <w:ins w:id="637" w:author="Thomas Stockhammer" w:date="2022-02-23T18:09:00Z"/>
        </w:rPr>
      </w:pPr>
      <w:ins w:id="638" w:author="Thomas Stockhammer" w:date="2022-02-23T18:09:00Z">
        <w:r w:rsidRPr="00671B79">
          <w:t>Figure C.3-1</w:t>
        </w:r>
        <w:r>
          <w:t xml:space="preserve"> illustrates a c</w:t>
        </w:r>
        <w:r w:rsidRPr="00671B79">
          <w:t xml:space="preserve">ollaboration </w:t>
        </w:r>
        <w:r>
          <w:t>in which a</w:t>
        </w:r>
        <w:r w:rsidRPr="00671B79">
          <w:t xml:space="preserve"> 5GMS Network Operator offloads to </w:t>
        </w:r>
        <w:r>
          <w:t xml:space="preserve">a </w:t>
        </w:r>
        <w:r w:rsidRPr="00671B79">
          <w:t>5G Broadcast Network Operator</w:t>
        </w:r>
        <w:r>
          <w:t>.</w:t>
        </w:r>
      </w:ins>
    </w:p>
    <w:p w14:paraId="54EBD017" w14:textId="77777777" w:rsidR="00F45EA8" w:rsidRDefault="00F45EA8" w:rsidP="00F45EA8">
      <w:pPr>
        <w:rPr>
          <w:ins w:id="639" w:author="Thomas Stockhammer" w:date="2022-02-23T18:09:00Z"/>
        </w:rPr>
      </w:pPr>
      <w:ins w:id="640" w:author="Thomas Stockhammer" w:date="2022-02-23T18:09:00Z">
        <w:r>
          <w:rPr>
            <w:noProof/>
          </w:rPr>
          <w:drawing>
            <wp:inline distT="0" distB="0" distL="0" distR="0" wp14:anchorId="70510014" wp14:editId="6E7D02D6">
              <wp:extent cx="6322060" cy="4072255"/>
              <wp:effectExtent l="0" t="0" r="2540" b="444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22060" cy="4072255"/>
                      </a:xfrm>
                      <a:prstGeom prst="rect">
                        <a:avLst/>
                      </a:prstGeom>
                      <a:noFill/>
                    </pic:spPr>
                  </pic:pic>
                </a:graphicData>
              </a:graphic>
            </wp:inline>
          </w:drawing>
        </w:r>
      </w:ins>
    </w:p>
    <w:p w14:paraId="759AD633" w14:textId="643712F2" w:rsidR="00F45EA8" w:rsidRPr="001A0189" w:rsidRDefault="00F45EA8" w:rsidP="00D84015">
      <w:pPr>
        <w:pStyle w:val="TF"/>
        <w:rPr>
          <w:ins w:id="641" w:author="Thomas Stockhammer" w:date="2022-02-23T18:09:00Z"/>
        </w:rPr>
      </w:pPr>
      <w:ins w:id="642" w:author="Thomas Stockhammer" w:date="2022-02-23T18:09:00Z">
        <w:r w:rsidRPr="001A0189">
          <w:t xml:space="preserve">Figure </w:t>
        </w:r>
        <w:r>
          <w:t>C.3-1</w:t>
        </w:r>
        <w:r w:rsidRPr="001A0189">
          <w:t xml:space="preserve">: </w:t>
        </w:r>
        <w:r w:rsidRPr="00FE1D1A">
          <w:t>Collaboration 5GMS-MBMS 2: 5GMS Network Operator offloads to 5G</w:t>
        </w:r>
      </w:ins>
      <w:ins w:id="643" w:author="Richard Bradbury (2022-02-23)" w:date="2022-02-23T17:40:00Z">
        <w:r w:rsidR="00D84015">
          <w:t> </w:t>
        </w:r>
      </w:ins>
      <w:ins w:id="644" w:author="Thomas Stockhammer" w:date="2022-02-23T18:09:00Z">
        <w:r w:rsidRPr="00FE1D1A">
          <w:t>Broadcast</w:t>
        </w:r>
      </w:ins>
      <w:ins w:id="645" w:author="Richard Bradbury (2022-02-23)" w:date="2022-02-23T17:41:00Z">
        <w:r w:rsidR="00D84015">
          <w:t> </w:t>
        </w:r>
      </w:ins>
      <w:ins w:id="646" w:author="Thomas Stockhammer" w:date="2022-02-23T18:09:00Z">
        <w:r w:rsidRPr="00FE1D1A">
          <w:t>Network</w:t>
        </w:r>
      </w:ins>
      <w:ins w:id="647" w:author="Richard Bradbury (2022-02-23)" w:date="2022-02-23T17:40:00Z">
        <w:r w:rsidR="00D84015">
          <w:t> </w:t>
        </w:r>
      </w:ins>
      <w:ins w:id="648" w:author="Thomas Stockhammer" w:date="2022-02-23T18:09:00Z">
        <w:r w:rsidRPr="00FE1D1A">
          <w:t>Operator</w:t>
        </w:r>
      </w:ins>
    </w:p>
    <w:p w14:paraId="5018462E" w14:textId="77777777" w:rsidR="00F45EA8" w:rsidRDefault="00F45EA8" w:rsidP="00F45EA8">
      <w:pPr>
        <w:pStyle w:val="Heading1"/>
        <w:rPr>
          <w:ins w:id="649" w:author="Thomas Stockhammer" w:date="2022-02-23T18:09:00Z"/>
        </w:rPr>
      </w:pPr>
      <w:ins w:id="650" w:author="Thomas Stockhammer" w:date="2022-02-23T18:09:00Z">
        <w:r>
          <w:lastRenderedPageBreak/>
          <w:t>C.4</w:t>
        </w:r>
        <w:r>
          <w:tab/>
        </w:r>
        <w:r>
          <w:tab/>
          <w:t>Collaboration 5GMS-MBMS 3: 5GMS Service Operator includes MBMS network</w:t>
        </w:r>
      </w:ins>
    </w:p>
    <w:p w14:paraId="4E494307" w14:textId="77777777" w:rsidR="00F45EA8" w:rsidRPr="00671B79" w:rsidRDefault="00F45EA8" w:rsidP="00F45EA8">
      <w:pPr>
        <w:keepNext/>
        <w:rPr>
          <w:ins w:id="651" w:author="Thomas Stockhammer" w:date="2022-02-23T18:09:00Z"/>
        </w:rPr>
      </w:pPr>
      <w:ins w:id="652" w:author="Thomas Stockhammer" w:date="2022-02-23T18:09:00Z">
        <w:r w:rsidRPr="00671B79">
          <w:t>Figure C.4-1</w:t>
        </w:r>
        <w:r>
          <w:t xml:space="preserve"> illustrates a</w:t>
        </w:r>
        <w:r w:rsidRPr="00671B79">
          <w:t xml:space="preserve"> </w:t>
        </w:r>
        <w:r>
          <w:t>c</w:t>
        </w:r>
        <w:r w:rsidRPr="00671B79">
          <w:t xml:space="preserve">ollaboration </w:t>
        </w:r>
        <w:r>
          <w:t>in which a</w:t>
        </w:r>
        <w:r w:rsidRPr="00671B79">
          <w:t xml:space="preserve"> 5GMS Service Operator includes </w:t>
        </w:r>
        <w:r>
          <w:t xml:space="preserve">an </w:t>
        </w:r>
        <w:r w:rsidRPr="00671B79">
          <w:t>MBMS network</w:t>
        </w:r>
        <w:r>
          <w:t>.</w:t>
        </w:r>
      </w:ins>
    </w:p>
    <w:p w14:paraId="6B9D4818" w14:textId="77777777" w:rsidR="00F45EA8" w:rsidRDefault="00F45EA8" w:rsidP="00F45EA8">
      <w:pPr>
        <w:rPr>
          <w:ins w:id="653" w:author="Thomas Stockhammer" w:date="2022-02-23T18:09:00Z"/>
        </w:rPr>
      </w:pPr>
      <w:ins w:id="654" w:author="Thomas Stockhammer" w:date="2022-02-23T18:09:00Z">
        <w:r>
          <w:rPr>
            <w:noProof/>
          </w:rPr>
          <w:drawing>
            <wp:inline distT="0" distB="0" distL="0" distR="0" wp14:anchorId="4CE2CA72" wp14:editId="337D5740">
              <wp:extent cx="6322060" cy="4072255"/>
              <wp:effectExtent l="0" t="0" r="2540" b="4445"/>
              <wp:docPr id="16" name="Picture 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322060" cy="4072255"/>
                      </a:xfrm>
                      <a:prstGeom prst="rect">
                        <a:avLst/>
                      </a:prstGeom>
                      <a:noFill/>
                    </pic:spPr>
                  </pic:pic>
                </a:graphicData>
              </a:graphic>
            </wp:inline>
          </w:drawing>
        </w:r>
      </w:ins>
    </w:p>
    <w:p w14:paraId="0BE3B7C9" w14:textId="77777777" w:rsidR="00F45EA8" w:rsidRPr="001A0189" w:rsidRDefault="00F45EA8" w:rsidP="00D84015">
      <w:pPr>
        <w:pStyle w:val="TF"/>
        <w:rPr>
          <w:ins w:id="655" w:author="Thomas Stockhammer" w:date="2022-02-23T18:09:00Z"/>
        </w:rPr>
      </w:pPr>
      <w:ins w:id="656" w:author="Thomas Stockhammer" w:date="2022-02-23T18:09:00Z">
        <w:r w:rsidRPr="001A0189">
          <w:t xml:space="preserve">Figure </w:t>
        </w:r>
        <w:r>
          <w:t>C.4-1</w:t>
        </w:r>
        <w:r w:rsidRPr="001A0189">
          <w:t xml:space="preserve">: </w:t>
        </w:r>
        <w:r w:rsidRPr="009C3691">
          <w:t>Collaboration 5GMS-MBMS 3: 5GMS Service Operator includes MBMS network</w:t>
        </w:r>
      </w:ins>
    </w:p>
    <w:p w14:paraId="3A0E3F42" w14:textId="77777777" w:rsidR="00F45EA8" w:rsidRDefault="00F45EA8" w:rsidP="00F45EA8">
      <w:pPr>
        <w:pStyle w:val="Heading1"/>
        <w:rPr>
          <w:ins w:id="657" w:author="Thomas Stockhammer" w:date="2022-02-23T18:09:00Z"/>
        </w:rPr>
      </w:pPr>
      <w:ins w:id="658" w:author="Thomas Stockhammer" w:date="2022-02-23T18:09:00Z">
        <w:r>
          <w:lastRenderedPageBreak/>
          <w:t>C.5</w:t>
        </w:r>
        <w:r>
          <w:tab/>
        </w:r>
        <w:r>
          <w:tab/>
          <w:t>Collaboration 5GMS-MBMS 4: 5G Broadcast Service Provider offloads to 5G MNO</w:t>
        </w:r>
      </w:ins>
    </w:p>
    <w:p w14:paraId="4F9DAB61" w14:textId="77777777" w:rsidR="00F45EA8" w:rsidRPr="00671B79" w:rsidRDefault="00F45EA8" w:rsidP="00F45EA8">
      <w:pPr>
        <w:keepNext/>
        <w:rPr>
          <w:ins w:id="659" w:author="Thomas Stockhammer" w:date="2022-02-23T18:09:00Z"/>
        </w:rPr>
      </w:pPr>
      <w:ins w:id="660" w:author="Thomas Stockhammer" w:date="2022-02-23T18:09:00Z">
        <w:r w:rsidRPr="00671B79">
          <w:t>Figure C.5-1</w:t>
        </w:r>
        <w:r>
          <w:t xml:space="preserve"> illustrates a</w:t>
        </w:r>
        <w:r w:rsidRPr="00671B79">
          <w:t xml:space="preserve"> </w:t>
        </w:r>
        <w:r>
          <w:t>c</w:t>
        </w:r>
        <w:r w:rsidRPr="00671B79">
          <w:t xml:space="preserve">ollaboration </w:t>
        </w:r>
        <w:r>
          <w:t>in which a</w:t>
        </w:r>
        <w:r w:rsidRPr="00671B79">
          <w:t xml:space="preserve"> 5G Broadcast Service Provider offloads to </w:t>
        </w:r>
        <w:r>
          <w:t xml:space="preserve">a </w:t>
        </w:r>
        <w:r w:rsidRPr="00671B79">
          <w:t>5G M</w:t>
        </w:r>
        <w:r>
          <w:t xml:space="preserve">obile </w:t>
        </w:r>
        <w:r w:rsidRPr="00671B79">
          <w:t>N</w:t>
        </w:r>
        <w:r>
          <w:t xml:space="preserve">etwork </w:t>
        </w:r>
        <w:proofErr w:type="spellStart"/>
        <w:r w:rsidRPr="00671B79">
          <w:t>O</w:t>
        </w:r>
        <w:r>
          <w:t>peator</w:t>
        </w:r>
        <w:proofErr w:type="spellEnd"/>
        <w:r>
          <w:t>.</w:t>
        </w:r>
      </w:ins>
    </w:p>
    <w:p w14:paraId="6EC4915C" w14:textId="77777777" w:rsidR="00F45EA8" w:rsidRPr="00544C2B" w:rsidRDefault="00F45EA8" w:rsidP="00F45EA8">
      <w:pPr>
        <w:rPr>
          <w:ins w:id="661" w:author="Thomas Stockhammer" w:date="2022-02-23T18:09:00Z"/>
        </w:rPr>
      </w:pPr>
      <w:ins w:id="662" w:author="Thomas Stockhammer" w:date="2022-02-23T18:09:00Z">
        <w:r>
          <w:rPr>
            <w:noProof/>
          </w:rPr>
          <w:drawing>
            <wp:inline distT="0" distB="0" distL="0" distR="0" wp14:anchorId="6A88F1F0" wp14:editId="22B66D2A">
              <wp:extent cx="6108700" cy="4078605"/>
              <wp:effectExtent l="0" t="0" r="6350" b="0"/>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08700" cy="4078605"/>
                      </a:xfrm>
                      <a:prstGeom prst="rect">
                        <a:avLst/>
                      </a:prstGeom>
                      <a:noFill/>
                    </pic:spPr>
                  </pic:pic>
                </a:graphicData>
              </a:graphic>
            </wp:inline>
          </w:drawing>
        </w:r>
      </w:ins>
    </w:p>
    <w:p w14:paraId="0609708F" w14:textId="460052F4" w:rsidR="00F45EA8" w:rsidRPr="00517F65" w:rsidRDefault="00F45EA8" w:rsidP="00D84015">
      <w:pPr>
        <w:pStyle w:val="TF"/>
        <w:rPr>
          <w:ins w:id="663" w:author="Thomas Stockhammer" w:date="2022-02-23T18:09:00Z"/>
        </w:rPr>
      </w:pPr>
      <w:ins w:id="664" w:author="Thomas Stockhammer" w:date="2022-02-23T18:09:00Z">
        <w:r w:rsidRPr="001A0189">
          <w:t xml:space="preserve">Figure </w:t>
        </w:r>
        <w:r>
          <w:t>C.5-1</w:t>
        </w:r>
        <w:r w:rsidRPr="001A0189">
          <w:t xml:space="preserve">: </w:t>
        </w:r>
        <w:r w:rsidRPr="00EC3FA0">
          <w:t>Collaboration 5GMS-MBMS 4: 5G Broadcast Service Provider offloads to 5G MNO</w:t>
        </w:r>
      </w:ins>
    </w:p>
    <w:p w14:paraId="787F38F0" w14:textId="77777777" w:rsidR="00F45EA8" w:rsidRPr="00D84015" w:rsidRDefault="00F45EA8" w:rsidP="00D84015">
      <w:pPr>
        <w:rPr>
          <w:highlight w:val="yellow"/>
        </w:rPr>
      </w:pPr>
    </w:p>
    <w:sectPr w:rsidR="00F45EA8" w:rsidRPr="00D84015"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DA8C9E" w14:textId="77777777" w:rsidR="00ED7757" w:rsidRDefault="00ED7757">
      <w:r>
        <w:separator/>
      </w:r>
    </w:p>
  </w:endnote>
  <w:endnote w:type="continuationSeparator" w:id="0">
    <w:p w14:paraId="2FA96936" w14:textId="77777777" w:rsidR="00ED7757" w:rsidRDefault="00ED7757">
      <w:r>
        <w:continuationSeparator/>
      </w:r>
    </w:p>
  </w:endnote>
  <w:endnote w:type="continuationNotice" w:id="1">
    <w:p w14:paraId="62EB9978" w14:textId="77777777" w:rsidR="00ED7757" w:rsidRDefault="00ED775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661851" w14:textId="77777777" w:rsidR="00ED7757" w:rsidRDefault="00ED7757">
      <w:r>
        <w:separator/>
      </w:r>
    </w:p>
  </w:footnote>
  <w:footnote w:type="continuationSeparator" w:id="0">
    <w:p w14:paraId="29F61642" w14:textId="77777777" w:rsidR="00ED7757" w:rsidRDefault="00ED7757">
      <w:r>
        <w:continuationSeparator/>
      </w:r>
    </w:p>
  </w:footnote>
  <w:footnote w:type="continuationNotice" w:id="1">
    <w:p w14:paraId="5B0F2853" w14:textId="77777777" w:rsidR="00ED7757" w:rsidRDefault="00ED775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5"/>
  </w:num>
  <w:num w:numId="3">
    <w:abstractNumId w:val="9"/>
  </w:num>
  <w:num w:numId="4">
    <w:abstractNumId w:val="1"/>
  </w:num>
  <w:num w:numId="5">
    <w:abstractNumId w:val="6"/>
  </w:num>
  <w:num w:numId="6">
    <w:abstractNumId w:val="11"/>
  </w:num>
  <w:num w:numId="7">
    <w:abstractNumId w:val="2"/>
  </w:num>
  <w:num w:numId="8">
    <w:abstractNumId w:val="12"/>
  </w:num>
  <w:num w:numId="9">
    <w:abstractNumId w:val="7"/>
  </w:num>
  <w:num w:numId="10">
    <w:abstractNumId w:val="10"/>
  </w:num>
  <w:num w:numId="11">
    <w:abstractNumId w:val="4"/>
  </w:num>
  <w:num w:numId="12">
    <w:abstractNumId w:val="8"/>
  </w:num>
  <w:num w:numId="13">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2-02-23)">
    <w15:presenceInfo w15:providerId="None" w15:userId="Richard Bradbury (2022-02-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7A10"/>
    <w:rsid w:val="00007B20"/>
    <w:rsid w:val="000115C0"/>
    <w:rsid w:val="00012416"/>
    <w:rsid w:val="0001268D"/>
    <w:rsid w:val="000163D8"/>
    <w:rsid w:val="000168E1"/>
    <w:rsid w:val="0002087F"/>
    <w:rsid w:val="000213BD"/>
    <w:rsid w:val="00021A24"/>
    <w:rsid w:val="00022E4A"/>
    <w:rsid w:val="0002403A"/>
    <w:rsid w:val="00024CB5"/>
    <w:rsid w:val="0002516F"/>
    <w:rsid w:val="000267D5"/>
    <w:rsid w:val="000312F9"/>
    <w:rsid w:val="00032626"/>
    <w:rsid w:val="0003433B"/>
    <w:rsid w:val="00035A26"/>
    <w:rsid w:val="00035AEC"/>
    <w:rsid w:val="000377F3"/>
    <w:rsid w:val="00037FC5"/>
    <w:rsid w:val="00040943"/>
    <w:rsid w:val="00041E6E"/>
    <w:rsid w:val="00042761"/>
    <w:rsid w:val="00045B00"/>
    <w:rsid w:val="0004622A"/>
    <w:rsid w:val="00051B13"/>
    <w:rsid w:val="00052A98"/>
    <w:rsid w:val="00060CDD"/>
    <w:rsid w:val="00060E76"/>
    <w:rsid w:val="000624BA"/>
    <w:rsid w:val="000642BA"/>
    <w:rsid w:val="000643D0"/>
    <w:rsid w:val="00064E30"/>
    <w:rsid w:val="0006549B"/>
    <w:rsid w:val="00066F5B"/>
    <w:rsid w:val="00070997"/>
    <w:rsid w:val="0007180B"/>
    <w:rsid w:val="00071E54"/>
    <w:rsid w:val="00072C64"/>
    <w:rsid w:val="00072CAF"/>
    <w:rsid w:val="0007508F"/>
    <w:rsid w:val="0007715E"/>
    <w:rsid w:val="00080223"/>
    <w:rsid w:val="0008022E"/>
    <w:rsid w:val="00080291"/>
    <w:rsid w:val="000851F6"/>
    <w:rsid w:val="00085A66"/>
    <w:rsid w:val="00087217"/>
    <w:rsid w:val="000876A9"/>
    <w:rsid w:val="00087DEC"/>
    <w:rsid w:val="000900C2"/>
    <w:rsid w:val="00091BAA"/>
    <w:rsid w:val="00092936"/>
    <w:rsid w:val="00092B29"/>
    <w:rsid w:val="00095632"/>
    <w:rsid w:val="00096061"/>
    <w:rsid w:val="000A00D4"/>
    <w:rsid w:val="000A07BB"/>
    <w:rsid w:val="000A5872"/>
    <w:rsid w:val="000A6394"/>
    <w:rsid w:val="000A6A35"/>
    <w:rsid w:val="000A7C90"/>
    <w:rsid w:val="000B0078"/>
    <w:rsid w:val="000B24F3"/>
    <w:rsid w:val="000B576F"/>
    <w:rsid w:val="000B7FED"/>
    <w:rsid w:val="000C038A"/>
    <w:rsid w:val="000C1CA4"/>
    <w:rsid w:val="000C2135"/>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4EDD"/>
    <w:rsid w:val="000E5211"/>
    <w:rsid w:val="000E5386"/>
    <w:rsid w:val="000F0AB6"/>
    <w:rsid w:val="000F0BE0"/>
    <w:rsid w:val="000F33E4"/>
    <w:rsid w:val="000F6684"/>
    <w:rsid w:val="00100BF6"/>
    <w:rsid w:val="00101A2E"/>
    <w:rsid w:val="00103AB6"/>
    <w:rsid w:val="00103BEE"/>
    <w:rsid w:val="001112F1"/>
    <w:rsid w:val="00111708"/>
    <w:rsid w:val="00113787"/>
    <w:rsid w:val="00114026"/>
    <w:rsid w:val="0011402B"/>
    <w:rsid w:val="00122053"/>
    <w:rsid w:val="00124FAB"/>
    <w:rsid w:val="001268CC"/>
    <w:rsid w:val="00126DB5"/>
    <w:rsid w:val="0013424F"/>
    <w:rsid w:val="001342FB"/>
    <w:rsid w:val="00134DE7"/>
    <w:rsid w:val="00134E80"/>
    <w:rsid w:val="00135A68"/>
    <w:rsid w:val="001370A8"/>
    <w:rsid w:val="001406B8"/>
    <w:rsid w:val="0014217A"/>
    <w:rsid w:val="00144F3D"/>
    <w:rsid w:val="00145609"/>
    <w:rsid w:val="00145AA7"/>
    <w:rsid w:val="00145D43"/>
    <w:rsid w:val="001463BE"/>
    <w:rsid w:val="00146BE7"/>
    <w:rsid w:val="00146C7D"/>
    <w:rsid w:val="00151312"/>
    <w:rsid w:val="00151568"/>
    <w:rsid w:val="00152BDE"/>
    <w:rsid w:val="00154AB9"/>
    <w:rsid w:val="00154FE0"/>
    <w:rsid w:val="0015587F"/>
    <w:rsid w:val="00155F4C"/>
    <w:rsid w:val="00156F03"/>
    <w:rsid w:val="001612CF"/>
    <w:rsid w:val="00161F6C"/>
    <w:rsid w:val="00162AFB"/>
    <w:rsid w:val="00163B08"/>
    <w:rsid w:val="00163EF0"/>
    <w:rsid w:val="0016434A"/>
    <w:rsid w:val="00164934"/>
    <w:rsid w:val="00164A0B"/>
    <w:rsid w:val="001657F2"/>
    <w:rsid w:val="00172ACF"/>
    <w:rsid w:val="00173122"/>
    <w:rsid w:val="00174351"/>
    <w:rsid w:val="0017446E"/>
    <w:rsid w:val="00174E98"/>
    <w:rsid w:val="00177090"/>
    <w:rsid w:val="0018112C"/>
    <w:rsid w:val="00182E58"/>
    <w:rsid w:val="0018302E"/>
    <w:rsid w:val="00183884"/>
    <w:rsid w:val="001840F5"/>
    <w:rsid w:val="0018506D"/>
    <w:rsid w:val="001870BD"/>
    <w:rsid w:val="00192C46"/>
    <w:rsid w:val="001933BD"/>
    <w:rsid w:val="001937D3"/>
    <w:rsid w:val="00195208"/>
    <w:rsid w:val="001952DD"/>
    <w:rsid w:val="00195F75"/>
    <w:rsid w:val="00196694"/>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7303"/>
    <w:rsid w:val="001D0ABC"/>
    <w:rsid w:val="001D0ACD"/>
    <w:rsid w:val="001D0B7B"/>
    <w:rsid w:val="001D0BDD"/>
    <w:rsid w:val="001D1246"/>
    <w:rsid w:val="001D5B2A"/>
    <w:rsid w:val="001D5C3B"/>
    <w:rsid w:val="001D6FB8"/>
    <w:rsid w:val="001D7F9A"/>
    <w:rsid w:val="001E060B"/>
    <w:rsid w:val="001E1374"/>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7071"/>
    <w:rsid w:val="002072AC"/>
    <w:rsid w:val="002118D3"/>
    <w:rsid w:val="002150EC"/>
    <w:rsid w:val="00216434"/>
    <w:rsid w:val="00217057"/>
    <w:rsid w:val="002177A9"/>
    <w:rsid w:val="00223C1E"/>
    <w:rsid w:val="00226143"/>
    <w:rsid w:val="0023067C"/>
    <w:rsid w:val="00230F25"/>
    <w:rsid w:val="00232A57"/>
    <w:rsid w:val="00234A79"/>
    <w:rsid w:val="00235E0B"/>
    <w:rsid w:val="00237087"/>
    <w:rsid w:val="00243E2D"/>
    <w:rsid w:val="00244B72"/>
    <w:rsid w:val="00245F1E"/>
    <w:rsid w:val="00245F54"/>
    <w:rsid w:val="00251E5D"/>
    <w:rsid w:val="002549B3"/>
    <w:rsid w:val="0026004D"/>
    <w:rsid w:val="00261621"/>
    <w:rsid w:val="002640DD"/>
    <w:rsid w:val="0026557A"/>
    <w:rsid w:val="00271FFF"/>
    <w:rsid w:val="002725DF"/>
    <w:rsid w:val="00273F4D"/>
    <w:rsid w:val="00275D12"/>
    <w:rsid w:val="00280EA4"/>
    <w:rsid w:val="00281258"/>
    <w:rsid w:val="00282043"/>
    <w:rsid w:val="00284FEB"/>
    <w:rsid w:val="0028594C"/>
    <w:rsid w:val="00285FF7"/>
    <w:rsid w:val="002860C4"/>
    <w:rsid w:val="00286862"/>
    <w:rsid w:val="00286D29"/>
    <w:rsid w:val="00287307"/>
    <w:rsid w:val="00293461"/>
    <w:rsid w:val="002949C8"/>
    <w:rsid w:val="002958BE"/>
    <w:rsid w:val="00296518"/>
    <w:rsid w:val="00296788"/>
    <w:rsid w:val="002A0B00"/>
    <w:rsid w:val="002A3038"/>
    <w:rsid w:val="002A3F0C"/>
    <w:rsid w:val="002A468B"/>
    <w:rsid w:val="002A4757"/>
    <w:rsid w:val="002A50A1"/>
    <w:rsid w:val="002A50EB"/>
    <w:rsid w:val="002A6398"/>
    <w:rsid w:val="002A6847"/>
    <w:rsid w:val="002A7FFD"/>
    <w:rsid w:val="002B04A4"/>
    <w:rsid w:val="002B0D43"/>
    <w:rsid w:val="002B1287"/>
    <w:rsid w:val="002B3054"/>
    <w:rsid w:val="002B464D"/>
    <w:rsid w:val="002B5279"/>
    <w:rsid w:val="002B5741"/>
    <w:rsid w:val="002C20CB"/>
    <w:rsid w:val="002C5229"/>
    <w:rsid w:val="002C6EFE"/>
    <w:rsid w:val="002C7F62"/>
    <w:rsid w:val="002D0F20"/>
    <w:rsid w:val="002D1B15"/>
    <w:rsid w:val="002D1F88"/>
    <w:rsid w:val="002D6149"/>
    <w:rsid w:val="002D679F"/>
    <w:rsid w:val="002D6C39"/>
    <w:rsid w:val="002D73A2"/>
    <w:rsid w:val="002E0A18"/>
    <w:rsid w:val="002E0CB3"/>
    <w:rsid w:val="002E2E47"/>
    <w:rsid w:val="002E324E"/>
    <w:rsid w:val="002E59D5"/>
    <w:rsid w:val="002F06D9"/>
    <w:rsid w:val="002F5557"/>
    <w:rsid w:val="00302902"/>
    <w:rsid w:val="00303CD6"/>
    <w:rsid w:val="00303F8F"/>
    <w:rsid w:val="00304339"/>
    <w:rsid w:val="00305409"/>
    <w:rsid w:val="0030638F"/>
    <w:rsid w:val="003066FB"/>
    <w:rsid w:val="00312ECC"/>
    <w:rsid w:val="003133A9"/>
    <w:rsid w:val="00313C5A"/>
    <w:rsid w:val="00313CB5"/>
    <w:rsid w:val="00313CF4"/>
    <w:rsid w:val="00313F9F"/>
    <w:rsid w:val="0031406E"/>
    <w:rsid w:val="00314C90"/>
    <w:rsid w:val="003151B0"/>
    <w:rsid w:val="0031673B"/>
    <w:rsid w:val="00316DBE"/>
    <w:rsid w:val="00317621"/>
    <w:rsid w:val="00317ADD"/>
    <w:rsid w:val="00321A3B"/>
    <w:rsid w:val="00321EE6"/>
    <w:rsid w:val="00322D0F"/>
    <w:rsid w:val="00322ED7"/>
    <w:rsid w:val="0032619F"/>
    <w:rsid w:val="00327408"/>
    <w:rsid w:val="00327B7A"/>
    <w:rsid w:val="003302D7"/>
    <w:rsid w:val="00331EEA"/>
    <w:rsid w:val="00332419"/>
    <w:rsid w:val="003324F3"/>
    <w:rsid w:val="00332CE8"/>
    <w:rsid w:val="00333720"/>
    <w:rsid w:val="00334F00"/>
    <w:rsid w:val="0033748E"/>
    <w:rsid w:val="00344713"/>
    <w:rsid w:val="00347812"/>
    <w:rsid w:val="003503C2"/>
    <w:rsid w:val="00350CA2"/>
    <w:rsid w:val="0035356D"/>
    <w:rsid w:val="003546B9"/>
    <w:rsid w:val="003609EF"/>
    <w:rsid w:val="0036231A"/>
    <w:rsid w:val="00363BB1"/>
    <w:rsid w:val="0036437F"/>
    <w:rsid w:val="003706ED"/>
    <w:rsid w:val="00370F20"/>
    <w:rsid w:val="00371388"/>
    <w:rsid w:val="00374DD4"/>
    <w:rsid w:val="003764A4"/>
    <w:rsid w:val="00377701"/>
    <w:rsid w:val="0038158C"/>
    <w:rsid w:val="00385BCC"/>
    <w:rsid w:val="00386F6A"/>
    <w:rsid w:val="00390ABD"/>
    <w:rsid w:val="00392BFC"/>
    <w:rsid w:val="003939F2"/>
    <w:rsid w:val="00396887"/>
    <w:rsid w:val="00397D5E"/>
    <w:rsid w:val="003A2101"/>
    <w:rsid w:val="003A2D73"/>
    <w:rsid w:val="003B3C84"/>
    <w:rsid w:val="003B4E28"/>
    <w:rsid w:val="003B50BC"/>
    <w:rsid w:val="003B5C0F"/>
    <w:rsid w:val="003B7FAE"/>
    <w:rsid w:val="003C2E8E"/>
    <w:rsid w:val="003C72F3"/>
    <w:rsid w:val="003D00FE"/>
    <w:rsid w:val="003D115B"/>
    <w:rsid w:val="003D3FB9"/>
    <w:rsid w:val="003D59E6"/>
    <w:rsid w:val="003E0F10"/>
    <w:rsid w:val="003E1A36"/>
    <w:rsid w:val="003E485B"/>
    <w:rsid w:val="003E543A"/>
    <w:rsid w:val="003E5810"/>
    <w:rsid w:val="003E72E8"/>
    <w:rsid w:val="003E767C"/>
    <w:rsid w:val="003E7F15"/>
    <w:rsid w:val="003F1BC5"/>
    <w:rsid w:val="003F1EFC"/>
    <w:rsid w:val="003F6F03"/>
    <w:rsid w:val="003F70CA"/>
    <w:rsid w:val="00400D97"/>
    <w:rsid w:val="004017F4"/>
    <w:rsid w:val="0040189E"/>
    <w:rsid w:val="004020BE"/>
    <w:rsid w:val="00403885"/>
    <w:rsid w:val="004042B8"/>
    <w:rsid w:val="0040577E"/>
    <w:rsid w:val="00407233"/>
    <w:rsid w:val="00407B00"/>
    <w:rsid w:val="00407F37"/>
    <w:rsid w:val="00410371"/>
    <w:rsid w:val="0041211C"/>
    <w:rsid w:val="00413D61"/>
    <w:rsid w:val="0041413D"/>
    <w:rsid w:val="0041474C"/>
    <w:rsid w:val="004166B8"/>
    <w:rsid w:val="00422A16"/>
    <w:rsid w:val="00422A38"/>
    <w:rsid w:val="00423EDA"/>
    <w:rsid w:val="004242F1"/>
    <w:rsid w:val="00425B5A"/>
    <w:rsid w:val="004270BD"/>
    <w:rsid w:val="00427CEA"/>
    <w:rsid w:val="00430427"/>
    <w:rsid w:val="00431A3C"/>
    <w:rsid w:val="00434B12"/>
    <w:rsid w:val="00435E04"/>
    <w:rsid w:val="00436F59"/>
    <w:rsid w:val="00437B44"/>
    <w:rsid w:val="00437B84"/>
    <w:rsid w:val="00443E18"/>
    <w:rsid w:val="00446A67"/>
    <w:rsid w:val="004508F7"/>
    <w:rsid w:val="00453517"/>
    <w:rsid w:val="00455C67"/>
    <w:rsid w:val="00455D9B"/>
    <w:rsid w:val="00456689"/>
    <w:rsid w:val="00456BF9"/>
    <w:rsid w:val="00460D74"/>
    <w:rsid w:val="004620DB"/>
    <w:rsid w:val="0046487F"/>
    <w:rsid w:val="00464C60"/>
    <w:rsid w:val="00465C14"/>
    <w:rsid w:val="00467CA2"/>
    <w:rsid w:val="004702F8"/>
    <w:rsid w:val="004722A1"/>
    <w:rsid w:val="00477415"/>
    <w:rsid w:val="00482C30"/>
    <w:rsid w:val="00483802"/>
    <w:rsid w:val="004863AA"/>
    <w:rsid w:val="004864E0"/>
    <w:rsid w:val="00487776"/>
    <w:rsid w:val="00487EC9"/>
    <w:rsid w:val="004909D7"/>
    <w:rsid w:val="0049596B"/>
    <w:rsid w:val="0049653C"/>
    <w:rsid w:val="00496CFB"/>
    <w:rsid w:val="00497593"/>
    <w:rsid w:val="004A0CA6"/>
    <w:rsid w:val="004A265E"/>
    <w:rsid w:val="004A4906"/>
    <w:rsid w:val="004A7B4F"/>
    <w:rsid w:val="004B034F"/>
    <w:rsid w:val="004B0561"/>
    <w:rsid w:val="004B174E"/>
    <w:rsid w:val="004B3176"/>
    <w:rsid w:val="004B34F7"/>
    <w:rsid w:val="004B38A9"/>
    <w:rsid w:val="004B3CF7"/>
    <w:rsid w:val="004B4BB9"/>
    <w:rsid w:val="004B4C4B"/>
    <w:rsid w:val="004B5181"/>
    <w:rsid w:val="004B75B7"/>
    <w:rsid w:val="004C12A9"/>
    <w:rsid w:val="004D401E"/>
    <w:rsid w:val="004D43B9"/>
    <w:rsid w:val="004D535F"/>
    <w:rsid w:val="004D5DC8"/>
    <w:rsid w:val="004E0EE8"/>
    <w:rsid w:val="004E22E7"/>
    <w:rsid w:val="004E23B5"/>
    <w:rsid w:val="004E2E10"/>
    <w:rsid w:val="004E39FA"/>
    <w:rsid w:val="004E5D46"/>
    <w:rsid w:val="004E7BD2"/>
    <w:rsid w:val="004F1355"/>
    <w:rsid w:val="004F2C53"/>
    <w:rsid w:val="004F4A0B"/>
    <w:rsid w:val="004F4C73"/>
    <w:rsid w:val="004F5EB5"/>
    <w:rsid w:val="004F6E21"/>
    <w:rsid w:val="00501AA3"/>
    <w:rsid w:val="00503340"/>
    <w:rsid w:val="0050349C"/>
    <w:rsid w:val="0050377D"/>
    <w:rsid w:val="00503792"/>
    <w:rsid w:val="005043DC"/>
    <w:rsid w:val="00504403"/>
    <w:rsid w:val="005046DE"/>
    <w:rsid w:val="005048EF"/>
    <w:rsid w:val="00507255"/>
    <w:rsid w:val="005077C9"/>
    <w:rsid w:val="00510E7D"/>
    <w:rsid w:val="0051417A"/>
    <w:rsid w:val="00514831"/>
    <w:rsid w:val="0051580D"/>
    <w:rsid w:val="005161B7"/>
    <w:rsid w:val="0051669F"/>
    <w:rsid w:val="00516AEE"/>
    <w:rsid w:val="00517F65"/>
    <w:rsid w:val="00520CAA"/>
    <w:rsid w:val="005214B9"/>
    <w:rsid w:val="005214CB"/>
    <w:rsid w:val="00522CAE"/>
    <w:rsid w:val="00524371"/>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6F9A"/>
    <w:rsid w:val="00547111"/>
    <w:rsid w:val="005506E6"/>
    <w:rsid w:val="00551657"/>
    <w:rsid w:val="00551AC6"/>
    <w:rsid w:val="00552EE9"/>
    <w:rsid w:val="005544D6"/>
    <w:rsid w:val="005570AB"/>
    <w:rsid w:val="00562067"/>
    <w:rsid w:val="00567DB0"/>
    <w:rsid w:val="00571B64"/>
    <w:rsid w:val="00573109"/>
    <w:rsid w:val="005736B9"/>
    <w:rsid w:val="00575080"/>
    <w:rsid w:val="005765F5"/>
    <w:rsid w:val="0057671C"/>
    <w:rsid w:val="0057697D"/>
    <w:rsid w:val="005822FC"/>
    <w:rsid w:val="00583FD3"/>
    <w:rsid w:val="005843F2"/>
    <w:rsid w:val="005850EC"/>
    <w:rsid w:val="00585A00"/>
    <w:rsid w:val="00585E94"/>
    <w:rsid w:val="00586C04"/>
    <w:rsid w:val="00590B57"/>
    <w:rsid w:val="00591F71"/>
    <w:rsid w:val="005924D9"/>
    <w:rsid w:val="00592D74"/>
    <w:rsid w:val="005A03A8"/>
    <w:rsid w:val="005A05AA"/>
    <w:rsid w:val="005A147C"/>
    <w:rsid w:val="005A4FCF"/>
    <w:rsid w:val="005A50FE"/>
    <w:rsid w:val="005A558D"/>
    <w:rsid w:val="005A613C"/>
    <w:rsid w:val="005A6801"/>
    <w:rsid w:val="005A7054"/>
    <w:rsid w:val="005B07C0"/>
    <w:rsid w:val="005B163E"/>
    <w:rsid w:val="005B5BD5"/>
    <w:rsid w:val="005B7061"/>
    <w:rsid w:val="005B7235"/>
    <w:rsid w:val="005C034B"/>
    <w:rsid w:val="005C1D49"/>
    <w:rsid w:val="005C4592"/>
    <w:rsid w:val="005C46B2"/>
    <w:rsid w:val="005C4A37"/>
    <w:rsid w:val="005C522F"/>
    <w:rsid w:val="005C5269"/>
    <w:rsid w:val="005C571B"/>
    <w:rsid w:val="005C7393"/>
    <w:rsid w:val="005C7D2C"/>
    <w:rsid w:val="005D5D12"/>
    <w:rsid w:val="005D74B5"/>
    <w:rsid w:val="005D7645"/>
    <w:rsid w:val="005D77C8"/>
    <w:rsid w:val="005E16B4"/>
    <w:rsid w:val="005E1F7D"/>
    <w:rsid w:val="005E2C44"/>
    <w:rsid w:val="005E382B"/>
    <w:rsid w:val="005E52E9"/>
    <w:rsid w:val="005E6FF4"/>
    <w:rsid w:val="005E7CBB"/>
    <w:rsid w:val="005E7EA1"/>
    <w:rsid w:val="005F5367"/>
    <w:rsid w:val="00600121"/>
    <w:rsid w:val="00600443"/>
    <w:rsid w:val="00602C8E"/>
    <w:rsid w:val="00603231"/>
    <w:rsid w:val="00603C86"/>
    <w:rsid w:val="006054BB"/>
    <w:rsid w:val="00612130"/>
    <w:rsid w:val="00612AC5"/>
    <w:rsid w:val="006139A0"/>
    <w:rsid w:val="00617CA3"/>
    <w:rsid w:val="00621188"/>
    <w:rsid w:val="006216B7"/>
    <w:rsid w:val="00622F24"/>
    <w:rsid w:val="006253C7"/>
    <w:rsid w:val="006257ED"/>
    <w:rsid w:val="00626D15"/>
    <w:rsid w:val="00626EF2"/>
    <w:rsid w:val="0062729D"/>
    <w:rsid w:val="00627AE7"/>
    <w:rsid w:val="0063048C"/>
    <w:rsid w:val="00632F46"/>
    <w:rsid w:val="0063507D"/>
    <w:rsid w:val="0063584E"/>
    <w:rsid w:val="006373C0"/>
    <w:rsid w:val="00640795"/>
    <w:rsid w:val="00642806"/>
    <w:rsid w:val="00642EE5"/>
    <w:rsid w:val="00643A13"/>
    <w:rsid w:val="00643DF9"/>
    <w:rsid w:val="00644EBC"/>
    <w:rsid w:val="00647DD5"/>
    <w:rsid w:val="006516B5"/>
    <w:rsid w:val="006544E0"/>
    <w:rsid w:val="00655A37"/>
    <w:rsid w:val="006605AA"/>
    <w:rsid w:val="00661C0B"/>
    <w:rsid w:val="00663852"/>
    <w:rsid w:val="00664067"/>
    <w:rsid w:val="00667EFD"/>
    <w:rsid w:val="006719E4"/>
    <w:rsid w:val="00671B79"/>
    <w:rsid w:val="00672CE0"/>
    <w:rsid w:val="00675880"/>
    <w:rsid w:val="006775F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97947"/>
    <w:rsid w:val="006A083B"/>
    <w:rsid w:val="006A1905"/>
    <w:rsid w:val="006A236F"/>
    <w:rsid w:val="006A3BC9"/>
    <w:rsid w:val="006A6658"/>
    <w:rsid w:val="006A667E"/>
    <w:rsid w:val="006A6830"/>
    <w:rsid w:val="006A7ED1"/>
    <w:rsid w:val="006B082B"/>
    <w:rsid w:val="006B1401"/>
    <w:rsid w:val="006B1A6A"/>
    <w:rsid w:val="006B46FB"/>
    <w:rsid w:val="006B7215"/>
    <w:rsid w:val="006C121D"/>
    <w:rsid w:val="006C1984"/>
    <w:rsid w:val="006C26DB"/>
    <w:rsid w:val="006C2744"/>
    <w:rsid w:val="006C31EE"/>
    <w:rsid w:val="006C3B6A"/>
    <w:rsid w:val="006C7636"/>
    <w:rsid w:val="006D1E69"/>
    <w:rsid w:val="006D4F9D"/>
    <w:rsid w:val="006D562C"/>
    <w:rsid w:val="006D746A"/>
    <w:rsid w:val="006D77D5"/>
    <w:rsid w:val="006E21FB"/>
    <w:rsid w:val="006E2542"/>
    <w:rsid w:val="006E258D"/>
    <w:rsid w:val="006E2871"/>
    <w:rsid w:val="006E51D6"/>
    <w:rsid w:val="006E552C"/>
    <w:rsid w:val="006E68E4"/>
    <w:rsid w:val="006E7FFE"/>
    <w:rsid w:val="006F390E"/>
    <w:rsid w:val="006F6AC0"/>
    <w:rsid w:val="006F6B6E"/>
    <w:rsid w:val="006F75AB"/>
    <w:rsid w:val="00702FDB"/>
    <w:rsid w:val="00704A9A"/>
    <w:rsid w:val="0070740A"/>
    <w:rsid w:val="00707E08"/>
    <w:rsid w:val="00714388"/>
    <w:rsid w:val="00715400"/>
    <w:rsid w:val="00715D6C"/>
    <w:rsid w:val="0071601F"/>
    <w:rsid w:val="00716993"/>
    <w:rsid w:val="00716D1F"/>
    <w:rsid w:val="0071740F"/>
    <w:rsid w:val="00717C3D"/>
    <w:rsid w:val="007212DD"/>
    <w:rsid w:val="0072236A"/>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45B"/>
    <w:rsid w:val="00744911"/>
    <w:rsid w:val="007506DE"/>
    <w:rsid w:val="007513FC"/>
    <w:rsid w:val="0075199C"/>
    <w:rsid w:val="00753106"/>
    <w:rsid w:val="00756629"/>
    <w:rsid w:val="00756D14"/>
    <w:rsid w:val="0075700D"/>
    <w:rsid w:val="00757701"/>
    <w:rsid w:val="007667BD"/>
    <w:rsid w:val="00766C0E"/>
    <w:rsid w:val="00770FEB"/>
    <w:rsid w:val="007711D2"/>
    <w:rsid w:val="00773A15"/>
    <w:rsid w:val="00773A5B"/>
    <w:rsid w:val="007757C6"/>
    <w:rsid w:val="00775DF6"/>
    <w:rsid w:val="00776340"/>
    <w:rsid w:val="00776466"/>
    <w:rsid w:val="007811F6"/>
    <w:rsid w:val="0078387A"/>
    <w:rsid w:val="00783AD5"/>
    <w:rsid w:val="00784DA8"/>
    <w:rsid w:val="007870DF"/>
    <w:rsid w:val="007906EC"/>
    <w:rsid w:val="00790868"/>
    <w:rsid w:val="00790CA1"/>
    <w:rsid w:val="00791A65"/>
    <w:rsid w:val="00791F88"/>
    <w:rsid w:val="00792342"/>
    <w:rsid w:val="00795581"/>
    <w:rsid w:val="00796358"/>
    <w:rsid w:val="007971D0"/>
    <w:rsid w:val="007977A8"/>
    <w:rsid w:val="007A2CF4"/>
    <w:rsid w:val="007A3115"/>
    <w:rsid w:val="007A4B57"/>
    <w:rsid w:val="007A7BF2"/>
    <w:rsid w:val="007B2DB2"/>
    <w:rsid w:val="007B4496"/>
    <w:rsid w:val="007B512A"/>
    <w:rsid w:val="007B51F5"/>
    <w:rsid w:val="007B56DD"/>
    <w:rsid w:val="007B5BA9"/>
    <w:rsid w:val="007B6878"/>
    <w:rsid w:val="007B7627"/>
    <w:rsid w:val="007C0371"/>
    <w:rsid w:val="007C0EAA"/>
    <w:rsid w:val="007C118C"/>
    <w:rsid w:val="007C1BD2"/>
    <w:rsid w:val="007C1F9B"/>
    <w:rsid w:val="007C2097"/>
    <w:rsid w:val="007C2DCE"/>
    <w:rsid w:val="007C2F4A"/>
    <w:rsid w:val="007C34E1"/>
    <w:rsid w:val="007C445E"/>
    <w:rsid w:val="007C44BC"/>
    <w:rsid w:val="007C5545"/>
    <w:rsid w:val="007C55AB"/>
    <w:rsid w:val="007C5700"/>
    <w:rsid w:val="007C65B2"/>
    <w:rsid w:val="007C6C8F"/>
    <w:rsid w:val="007C6F86"/>
    <w:rsid w:val="007D23F6"/>
    <w:rsid w:val="007D50B5"/>
    <w:rsid w:val="007D5F9F"/>
    <w:rsid w:val="007D6A07"/>
    <w:rsid w:val="007D7A80"/>
    <w:rsid w:val="007E174B"/>
    <w:rsid w:val="007E1ADC"/>
    <w:rsid w:val="007E348C"/>
    <w:rsid w:val="007E35C8"/>
    <w:rsid w:val="007E4453"/>
    <w:rsid w:val="007E53C2"/>
    <w:rsid w:val="007E5DD1"/>
    <w:rsid w:val="007E6B0D"/>
    <w:rsid w:val="007E7149"/>
    <w:rsid w:val="007F0775"/>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0773D"/>
    <w:rsid w:val="0081173C"/>
    <w:rsid w:val="00812C8E"/>
    <w:rsid w:val="00812E14"/>
    <w:rsid w:val="00814B3F"/>
    <w:rsid w:val="00814BE6"/>
    <w:rsid w:val="008204C8"/>
    <w:rsid w:val="00820563"/>
    <w:rsid w:val="008210BF"/>
    <w:rsid w:val="008212A5"/>
    <w:rsid w:val="008223BC"/>
    <w:rsid w:val="0082327D"/>
    <w:rsid w:val="00823C79"/>
    <w:rsid w:val="00823F8E"/>
    <w:rsid w:val="008246C4"/>
    <w:rsid w:val="00824CF2"/>
    <w:rsid w:val="00824E00"/>
    <w:rsid w:val="00825836"/>
    <w:rsid w:val="008279FA"/>
    <w:rsid w:val="00827D42"/>
    <w:rsid w:val="00830E38"/>
    <w:rsid w:val="0083244A"/>
    <w:rsid w:val="00832F4F"/>
    <w:rsid w:val="00841218"/>
    <w:rsid w:val="00843DF5"/>
    <w:rsid w:val="00845B4C"/>
    <w:rsid w:val="00847171"/>
    <w:rsid w:val="00847E19"/>
    <w:rsid w:val="00855543"/>
    <w:rsid w:val="0085705D"/>
    <w:rsid w:val="00860568"/>
    <w:rsid w:val="00860DCB"/>
    <w:rsid w:val="00862581"/>
    <w:rsid w:val="008626E7"/>
    <w:rsid w:val="00863932"/>
    <w:rsid w:val="008658FB"/>
    <w:rsid w:val="00870C8C"/>
    <w:rsid w:val="00870EE7"/>
    <w:rsid w:val="0087121D"/>
    <w:rsid w:val="00874CD5"/>
    <w:rsid w:val="00877522"/>
    <w:rsid w:val="00880303"/>
    <w:rsid w:val="00881178"/>
    <w:rsid w:val="0088270E"/>
    <w:rsid w:val="00882A03"/>
    <w:rsid w:val="00882F3B"/>
    <w:rsid w:val="008839E5"/>
    <w:rsid w:val="00885810"/>
    <w:rsid w:val="008863B9"/>
    <w:rsid w:val="00887866"/>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2C32"/>
    <w:rsid w:val="008D6457"/>
    <w:rsid w:val="008D670D"/>
    <w:rsid w:val="008D6FE9"/>
    <w:rsid w:val="008E0EB8"/>
    <w:rsid w:val="008E2AE4"/>
    <w:rsid w:val="008E2CD5"/>
    <w:rsid w:val="008E50E6"/>
    <w:rsid w:val="008F086E"/>
    <w:rsid w:val="008F08B1"/>
    <w:rsid w:val="008F1FFD"/>
    <w:rsid w:val="008F25CE"/>
    <w:rsid w:val="008F4488"/>
    <w:rsid w:val="008F46C0"/>
    <w:rsid w:val="008F532D"/>
    <w:rsid w:val="008F686C"/>
    <w:rsid w:val="00901468"/>
    <w:rsid w:val="0090273A"/>
    <w:rsid w:val="00907EAC"/>
    <w:rsid w:val="00910DB5"/>
    <w:rsid w:val="00913D8F"/>
    <w:rsid w:val="009148DE"/>
    <w:rsid w:val="0091782F"/>
    <w:rsid w:val="00920B89"/>
    <w:rsid w:val="009221C8"/>
    <w:rsid w:val="009225D0"/>
    <w:rsid w:val="00933015"/>
    <w:rsid w:val="00936AD4"/>
    <w:rsid w:val="00940AD9"/>
    <w:rsid w:val="009412FC"/>
    <w:rsid w:val="00941979"/>
    <w:rsid w:val="00941E30"/>
    <w:rsid w:val="0094299E"/>
    <w:rsid w:val="00943265"/>
    <w:rsid w:val="00943D68"/>
    <w:rsid w:val="00944B4B"/>
    <w:rsid w:val="00946381"/>
    <w:rsid w:val="00955E6A"/>
    <w:rsid w:val="009566EC"/>
    <w:rsid w:val="00956CEB"/>
    <w:rsid w:val="009647FA"/>
    <w:rsid w:val="00967E2D"/>
    <w:rsid w:val="009751D9"/>
    <w:rsid w:val="009770BA"/>
    <w:rsid w:val="009777D9"/>
    <w:rsid w:val="00981444"/>
    <w:rsid w:val="00982C93"/>
    <w:rsid w:val="00985AE4"/>
    <w:rsid w:val="00986F81"/>
    <w:rsid w:val="00991B88"/>
    <w:rsid w:val="00992BFB"/>
    <w:rsid w:val="00996B4A"/>
    <w:rsid w:val="009A1063"/>
    <w:rsid w:val="009A26B9"/>
    <w:rsid w:val="009A301D"/>
    <w:rsid w:val="009A30C3"/>
    <w:rsid w:val="009A3F62"/>
    <w:rsid w:val="009A5753"/>
    <w:rsid w:val="009A579D"/>
    <w:rsid w:val="009A696E"/>
    <w:rsid w:val="009A6F57"/>
    <w:rsid w:val="009B24B2"/>
    <w:rsid w:val="009B2E13"/>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5B2"/>
    <w:rsid w:val="009D5718"/>
    <w:rsid w:val="009D59AB"/>
    <w:rsid w:val="009E08E3"/>
    <w:rsid w:val="009E3297"/>
    <w:rsid w:val="009E541D"/>
    <w:rsid w:val="009E5810"/>
    <w:rsid w:val="009F0174"/>
    <w:rsid w:val="009F089C"/>
    <w:rsid w:val="009F17ED"/>
    <w:rsid w:val="009F29F6"/>
    <w:rsid w:val="009F3F04"/>
    <w:rsid w:val="009F4562"/>
    <w:rsid w:val="009F6F6F"/>
    <w:rsid w:val="009F734F"/>
    <w:rsid w:val="009F7A9B"/>
    <w:rsid w:val="00A00506"/>
    <w:rsid w:val="00A018C6"/>
    <w:rsid w:val="00A05D20"/>
    <w:rsid w:val="00A05EFE"/>
    <w:rsid w:val="00A109DD"/>
    <w:rsid w:val="00A148F5"/>
    <w:rsid w:val="00A14EDE"/>
    <w:rsid w:val="00A15633"/>
    <w:rsid w:val="00A20163"/>
    <w:rsid w:val="00A209D8"/>
    <w:rsid w:val="00A246B6"/>
    <w:rsid w:val="00A26BA1"/>
    <w:rsid w:val="00A27463"/>
    <w:rsid w:val="00A2790B"/>
    <w:rsid w:val="00A31521"/>
    <w:rsid w:val="00A31D44"/>
    <w:rsid w:val="00A339FE"/>
    <w:rsid w:val="00A33F23"/>
    <w:rsid w:val="00A348AC"/>
    <w:rsid w:val="00A37DC3"/>
    <w:rsid w:val="00A4109E"/>
    <w:rsid w:val="00A41537"/>
    <w:rsid w:val="00A46481"/>
    <w:rsid w:val="00A47E70"/>
    <w:rsid w:val="00A506DB"/>
    <w:rsid w:val="00A50CF0"/>
    <w:rsid w:val="00A5180D"/>
    <w:rsid w:val="00A53868"/>
    <w:rsid w:val="00A5504A"/>
    <w:rsid w:val="00A55753"/>
    <w:rsid w:val="00A565AD"/>
    <w:rsid w:val="00A57FAE"/>
    <w:rsid w:val="00A61372"/>
    <w:rsid w:val="00A62929"/>
    <w:rsid w:val="00A62CEA"/>
    <w:rsid w:val="00A63896"/>
    <w:rsid w:val="00A64DB8"/>
    <w:rsid w:val="00A64F81"/>
    <w:rsid w:val="00A66375"/>
    <w:rsid w:val="00A6750D"/>
    <w:rsid w:val="00A67E68"/>
    <w:rsid w:val="00A70101"/>
    <w:rsid w:val="00A7016F"/>
    <w:rsid w:val="00A70AD1"/>
    <w:rsid w:val="00A7100D"/>
    <w:rsid w:val="00A727BE"/>
    <w:rsid w:val="00A739DA"/>
    <w:rsid w:val="00A7580D"/>
    <w:rsid w:val="00A7671C"/>
    <w:rsid w:val="00A77A6E"/>
    <w:rsid w:val="00A800D0"/>
    <w:rsid w:val="00A81952"/>
    <w:rsid w:val="00A83B12"/>
    <w:rsid w:val="00A84302"/>
    <w:rsid w:val="00A84762"/>
    <w:rsid w:val="00A85A7B"/>
    <w:rsid w:val="00A86027"/>
    <w:rsid w:val="00A8751A"/>
    <w:rsid w:val="00A92C17"/>
    <w:rsid w:val="00A92D5E"/>
    <w:rsid w:val="00A963EA"/>
    <w:rsid w:val="00A968F1"/>
    <w:rsid w:val="00A97B2A"/>
    <w:rsid w:val="00AA0C20"/>
    <w:rsid w:val="00AA0D35"/>
    <w:rsid w:val="00AA270E"/>
    <w:rsid w:val="00AA2CBC"/>
    <w:rsid w:val="00AA2F21"/>
    <w:rsid w:val="00AA4C32"/>
    <w:rsid w:val="00AA4C8A"/>
    <w:rsid w:val="00AA4E05"/>
    <w:rsid w:val="00AA5D71"/>
    <w:rsid w:val="00AB0F87"/>
    <w:rsid w:val="00AB227D"/>
    <w:rsid w:val="00AB4995"/>
    <w:rsid w:val="00AB55FE"/>
    <w:rsid w:val="00AB621A"/>
    <w:rsid w:val="00AB759F"/>
    <w:rsid w:val="00AC417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D6B2B"/>
    <w:rsid w:val="00AE22C2"/>
    <w:rsid w:val="00AE633C"/>
    <w:rsid w:val="00AF0186"/>
    <w:rsid w:val="00AF2FF7"/>
    <w:rsid w:val="00AF33C4"/>
    <w:rsid w:val="00AF3B93"/>
    <w:rsid w:val="00AF66BE"/>
    <w:rsid w:val="00B05751"/>
    <w:rsid w:val="00B058DD"/>
    <w:rsid w:val="00B076BF"/>
    <w:rsid w:val="00B112E1"/>
    <w:rsid w:val="00B1207F"/>
    <w:rsid w:val="00B12A12"/>
    <w:rsid w:val="00B1326F"/>
    <w:rsid w:val="00B13705"/>
    <w:rsid w:val="00B148FA"/>
    <w:rsid w:val="00B17CC6"/>
    <w:rsid w:val="00B22F6A"/>
    <w:rsid w:val="00B24FA2"/>
    <w:rsid w:val="00B2531A"/>
    <w:rsid w:val="00B258BB"/>
    <w:rsid w:val="00B274C7"/>
    <w:rsid w:val="00B32127"/>
    <w:rsid w:val="00B32E43"/>
    <w:rsid w:val="00B3424E"/>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754"/>
    <w:rsid w:val="00BB3CCC"/>
    <w:rsid w:val="00BB5DFC"/>
    <w:rsid w:val="00BB634F"/>
    <w:rsid w:val="00BB7EEC"/>
    <w:rsid w:val="00BC1FCD"/>
    <w:rsid w:val="00BD096C"/>
    <w:rsid w:val="00BD0FDA"/>
    <w:rsid w:val="00BD279D"/>
    <w:rsid w:val="00BD6BB8"/>
    <w:rsid w:val="00BE29B4"/>
    <w:rsid w:val="00BE2D0C"/>
    <w:rsid w:val="00BE3CF6"/>
    <w:rsid w:val="00BE50A7"/>
    <w:rsid w:val="00BE6A0C"/>
    <w:rsid w:val="00BE73A1"/>
    <w:rsid w:val="00BF0430"/>
    <w:rsid w:val="00BF0547"/>
    <w:rsid w:val="00BF0733"/>
    <w:rsid w:val="00BF10A7"/>
    <w:rsid w:val="00BF148D"/>
    <w:rsid w:val="00BF1537"/>
    <w:rsid w:val="00BF2C5D"/>
    <w:rsid w:val="00BF3D13"/>
    <w:rsid w:val="00BF598F"/>
    <w:rsid w:val="00BF703F"/>
    <w:rsid w:val="00C01181"/>
    <w:rsid w:val="00C0196A"/>
    <w:rsid w:val="00C01FFE"/>
    <w:rsid w:val="00C0417A"/>
    <w:rsid w:val="00C07C80"/>
    <w:rsid w:val="00C1029C"/>
    <w:rsid w:val="00C118AE"/>
    <w:rsid w:val="00C1273E"/>
    <w:rsid w:val="00C12AF6"/>
    <w:rsid w:val="00C13216"/>
    <w:rsid w:val="00C17B88"/>
    <w:rsid w:val="00C20A07"/>
    <w:rsid w:val="00C2194E"/>
    <w:rsid w:val="00C232A1"/>
    <w:rsid w:val="00C2548F"/>
    <w:rsid w:val="00C2586F"/>
    <w:rsid w:val="00C259D9"/>
    <w:rsid w:val="00C30D83"/>
    <w:rsid w:val="00C36E60"/>
    <w:rsid w:val="00C403CB"/>
    <w:rsid w:val="00C4146B"/>
    <w:rsid w:val="00C42AEC"/>
    <w:rsid w:val="00C43FC7"/>
    <w:rsid w:val="00C53FE7"/>
    <w:rsid w:val="00C56CC8"/>
    <w:rsid w:val="00C5746B"/>
    <w:rsid w:val="00C61DCE"/>
    <w:rsid w:val="00C6485E"/>
    <w:rsid w:val="00C648EC"/>
    <w:rsid w:val="00C64FA4"/>
    <w:rsid w:val="00C660DA"/>
    <w:rsid w:val="00C661DD"/>
    <w:rsid w:val="00C6688B"/>
    <w:rsid w:val="00C66BA2"/>
    <w:rsid w:val="00C7425A"/>
    <w:rsid w:val="00C7432E"/>
    <w:rsid w:val="00C77D5D"/>
    <w:rsid w:val="00C8030E"/>
    <w:rsid w:val="00C80559"/>
    <w:rsid w:val="00C81EBC"/>
    <w:rsid w:val="00C82A10"/>
    <w:rsid w:val="00C82B12"/>
    <w:rsid w:val="00C83C94"/>
    <w:rsid w:val="00C8480D"/>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A79A5"/>
    <w:rsid w:val="00CB0027"/>
    <w:rsid w:val="00CB01BF"/>
    <w:rsid w:val="00CB071C"/>
    <w:rsid w:val="00CB0B25"/>
    <w:rsid w:val="00CB0ECF"/>
    <w:rsid w:val="00CB171A"/>
    <w:rsid w:val="00CB23EF"/>
    <w:rsid w:val="00CB32FA"/>
    <w:rsid w:val="00CB39A7"/>
    <w:rsid w:val="00CB3A14"/>
    <w:rsid w:val="00CB4D1E"/>
    <w:rsid w:val="00CB4D30"/>
    <w:rsid w:val="00CB7902"/>
    <w:rsid w:val="00CC0306"/>
    <w:rsid w:val="00CC15C3"/>
    <w:rsid w:val="00CC2D01"/>
    <w:rsid w:val="00CC2F81"/>
    <w:rsid w:val="00CC2FD0"/>
    <w:rsid w:val="00CC407D"/>
    <w:rsid w:val="00CC5026"/>
    <w:rsid w:val="00CC68D0"/>
    <w:rsid w:val="00CC700C"/>
    <w:rsid w:val="00CC7573"/>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1AB6"/>
    <w:rsid w:val="00D02C31"/>
    <w:rsid w:val="00D03185"/>
    <w:rsid w:val="00D038BC"/>
    <w:rsid w:val="00D03F9A"/>
    <w:rsid w:val="00D0579E"/>
    <w:rsid w:val="00D06D51"/>
    <w:rsid w:val="00D06F95"/>
    <w:rsid w:val="00D07E18"/>
    <w:rsid w:val="00D118F1"/>
    <w:rsid w:val="00D121EB"/>
    <w:rsid w:val="00D1256B"/>
    <w:rsid w:val="00D13871"/>
    <w:rsid w:val="00D16099"/>
    <w:rsid w:val="00D1737E"/>
    <w:rsid w:val="00D20C4E"/>
    <w:rsid w:val="00D22865"/>
    <w:rsid w:val="00D22A7A"/>
    <w:rsid w:val="00D23306"/>
    <w:rsid w:val="00D24991"/>
    <w:rsid w:val="00D27CFE"/>
    <w:rsid w:val="00D32A3F"/>
    <w:rsid w:val="00D33157"/>
    <w:rsid w:val="00D409F8"/>
    <w:rsid w:val="00D442E1"/>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6B9"/>
    <w:rsid w:val="00D7069E"/>
    <w:rsid w:val="00D725C7"/>
    <w:rsid w:val="00D764F3"/>
    <w:rsid w:val="00D76AA3"/>
    <w:rsid w:val="00D76F0D"/>
    <w:rsid w:val="00D80052"/>
    <w:rsid w:val="00D80F8C"/>
    <w:rsid w:val="00D81406"/>
    <w:rsid w:val="00D827E8"/>
    <w:rsid w:val="00D83946"/>
    <w:rsid w:val="00D84015"/>
    <w:rsid w:val="00D9020E"/>
    <w:rsid w:val="00D9234B"/>
    <w:rsid w:val="00D92ED7"/>
    <w:rsid w:val="00D92F3F"/>
    <w:rsid w:val="00D94FCB"/>
    <w:rsid w:val="00DA1CED"/>
    <w:rsid w:val="00DA2527"/>
    <w:rsid w:val="00DA2E6B"/>
    <w:rsid w:val="00DA3344"/>
    <w:rsid w:val="00DA5438"/>
    <w:rsid w:val="00DA6B26"/>
    <w:rsid w:val="00DA7BBB"/>
    <w:rsid w:val="00DB219C"/>
    <w:rsid w:val="00DB2320"/>
    <w:rsid w:val="00DB6556"/>
    <w:rsid w:val="00DC0B54"/>
    <w:rsid w:val="00DC0C92"/>
    <w:rsid w:val="00DC3278"/>
    <w:rsid w:val="00DC3C56"/>
    <w:rsid w:val="00DC4C58"/>
    <w:rsid w:val="00DC4DE9"/>
    <w:rsid w:val="00DC56CD"/>
    <w:rsid w:val="00DC5907"/>
    <w:rsid w:val="00DD0054"/>
    <w:rsid w:val="00DD0F34"/>
    <w:rsid w:val="00DD2CC3"/>
    <w:rsid w:val="00DD30BB"/>
    <w:rsid w:val="00DD68F0"/>
    <w:rsid w:val="00DE15F7"/>
    <w:rsid w:val="00DE2300"/>
    <w:rsid w:val="00DE2D57"/>
    <w:rsid w:val="00DE31C8"/>
    <w:rsid w:val="00DE34CF"/>
    <w:rsid w:val="00DE3856"/>
    <w:rsid w:val="00DE3E98"/>
    <w:rsid w:val="00DE3F1F"/>
    <w:rsid w:val="00DE5923"/>
    <w:rsid w:val="00DE75FF"/>
    <w:rsid w:val="00DF0AF7"/>
    <w:rsid w:val="00DF1A71"/>
    <w:rsid w:val="00DF2E83"/>
    <w:rsid w:val="00DF636F"/>
    <w:rsid w:val="00DF7048"/>
    <w:rsid w:val="00E01B45"/>
    <w:rsid w:val="00E01F7D"/>
    <w:rsid w:val="00E0572D"/>
    <w:rsid w:val="00E06DFA"/>
    <w:rsid w:val="00E071D8"/>
    <w:rsid w:val="00E10036"/>
    <w:rsid w:val="00E10C6A"/>
    <w:rsid w:val="00E13561"/>
    <w:rsid w:val="00E13F3D"/>
    <w:rsid w:val="00E14885"/>
    <w:rsid w:val="00E17093"/>
    <w:rsid w:val="00E17B60"/>
    <w:rsid w:val="00E200EC"/>
    <w:rsid w:val="00E211E8"/>
    <w:rsid w:val="00E22CF6"/>
    <w:rsid w:val="00E23B8B"/>
    <w:rsid w:val="00E261D1"/>
    <w:rsid w:val="00E30587"/>
    <w:rsid w:val="00E30DBA"/>
    <w:rsid w:val="00E32B63"/>
    <w:rsid w:val="00E33F82"/>
    <w:rsid w:val="00E34898"/>
    <w:rsid w:val="00E40F3C"/>
    <w:rsid w:val="00E41464"/>
    <w:rsid w:val="00E41617"/>
    <w:rsid w:val="00E42111"/>
    <w:rsid w:val="00E4422E"/>
    <w:rsid w:val="00E50A96"/>
    <w:rsid w:val="00E51E62"/>
    <w:rsid w:val="00E51F5F"/>
    <w:rsid w:val="00E5390A"/>
    <w:rsid w:val="00E54872"/>
    <w:rsid w:val="00E60184"/>
    <w:rsid w:val="00E60422"/>
    <w:rsid w:val="00E60768"/>
    <w:rsid w:val="00E60B8D"/>
    <w:rsid w:val="00E6211A"/>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6EF5"/>
    <w:rsid w:val="00EA0303"/>
    <w:rsid w:val="00EA11EF"/>
    <w:rsid w:val="00EA27ED"/>
    <w:rsid w:val="00EA350A"/>
    <w:rsid w:val="00EA3AFA"/>
    <w:rsid w:val="00EA4ACC"/>
    <w:rsid w:val="00EA7D47"/>
    <w:rsid w:val="00EB09B7"/>
    <w:rsid w:val="00EB1ACF"/>
    <w:rsid w:val="00EB248E"/>
    <w:rsid w:val="00EB3511"/>
    <w:rsid w:val="00EB5CCE"/>
    <w:rsid w:val="00EB6D95"/>
    <w:rsid w:val="00EB6EA2"/>
    <w:rsid w:val="00EC3777"/>
    <w:rsid w:val="00EC39E8"/>
    <w:rsid w:val="00EC4D6F"/>
    <w:rsid w:val="00EC62A0"/>
    <w:rsid w:val="00EC64CE"/>
    <w:rsid w:val="00EC65ED"/>
    <w:rsid w:val="00EC6B2D"/>
    <w:rsid w:val="00ED0071"/>
    <w:rsid w:val="00ED2FB8"/>
    <w:rsid w:val="00ED520A"/>
    <w:rsid w:val="00ED565F"/>
    <w:rsid w:val="00ED6AA5"/>
    <w:rsid w:val="00ED7757"/>
    <w:rsid w:val="00EE0276"/>
    <w:rsid w:val="00EE1994"/>
    <w:rsid w:val="00EE7D7C"/>
    <w:rsid w:val="00EF17F4"/>
    <w:rsid w:val="00EF5A8A"/>
    <w:rsid w:val="00EF5F9E"/>
    <w:rsid w:val="00EF67F7"/>
    <w:rsid w:val="00EF75A9"/>
    <w:rsid w:val="00F00D75"/>
    <w:rsid w:val="00F020AF"/>
    <w:rsid w:val="00F03399"/>
    <w:rsid w:val="00F03A2C"/>
    <w:rsid w:val="00F03D43"/>
    <w:rsid w:val="00F046AD"/>
    <w:rsid w:val="00F046D0"/>
    <w:rsid w:val="00F0618B"/>
    <w:rsid w:val="00F067CF"/>
    <w:rsid w:val="00F077D5"/>
    <w:rsid w:val="00F11169"/>
    <w:rsid w:val="00F13705"/>
    <w:rsid w:val="00F1485C"/>
    <w:rsid w:val="00F206F6"/>
    <w:rsid w:val="00F210BD"/>
    <w:rsid w:val="00F22DAA"/>
    <w:rsid w:val="00F22FBE"/>
    <w:rsid w:val="00F23D4C"/>
    <w:rsid w:val="00F2445C"/>
    <w:rsid w:val="00F25B13"/>
    <w:rsid w:val="00F25D98"/>
    <w:rsid w:val="00F300FB"/>
    <w:rsid w:val="00F30843"/>
    <w:rsid w:val="00F31F1B"/>
    <w:rsid w:val="00F328A4"/>
    <w:rsid w:val="00F33115"/>
    <w:rsid w:val="00F34D05"/>
    <w:rsid w:val="00F35240"/>
    <w:rsid w:val="00F364A8"/>
    <w:rsid w:val="00F3797B"/>
    <w:rsid w:val="00F41333"/>
    <w:rsid w:val="00F42DCD"/>
    <w:rsid w:val="00F455A9"/>
    <w:rsid w:val="00F45EA8"/>
    <w:rsid w:val="00F460C7"/>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1DC3"/>
    <w:rsid w:val="00F73259"/>
    <w:rsid w:val="00F76467"/>
    <w:rsid w:val="00F8111D"/>
    <w:rsid w:val="00F81520"/>
    <w:rsid w:val="00F82C86"/>
    <w:rsid w:val="00F83071"/>
    <w:rsid w:val="00F85044"/>
    <w:rsid w:val="00F9188A"/>
    <w:rsid w:val="00F9385C"/>
    <w:rsid w:val="00F96C35"/>
    <w:rsid w:val="00F9747C"/>
    <w:rsid w:val="00FA047C"/>
    <w:rsid w:val="00FA140E"/>
    <w:rsid w:val="00FA1C49"/>
    <w:rsid w:val="00FA28A6"/>
    <w:rsid w:val="00FA2914"/>
    <w:rsid w:val="00FA32C2"/>
    <w:rsid w:val="00FA353E"/>
    <w:rsid w:val="00FA535B"/>
    <w:rsid w:val="00FA627D"/>
    <w:rsid w:val="00FA643B"/>
    <w:rsid w:val="00FA7819"/>
    <w:rsid w:val="00FB1AB3"/>
    <w:rsid w:val="00FB209A"/>
    <w:rsid w:val="00FB2AE7"/>
    <w:rsid w:val="00FB35C7"/>
    <w:rsid w:val="00FB4D52"/>
    <w:rsid w:val="00FB6386"/>
    <w:rsid w:val="00FB7C86"/>
    <w:rsid w:val="00FC2BA5"/>
    <w:rsid w:val="00FC508C"/>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791F88"/>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wmf"/><Relationship Id="rId26" Type="http://schemas.openxmlformats.org/officeDocument/2006/relationships/oleObject" Target="embeddings/oleObject4.bin"/><Relationship Id="rId39"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image" Target="media/image11.png"/><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image" Target="media/image6.wmf"/><Relationship Id="rId33" Type="http://schemas.openxmlformats.org/officeDocument/2006/relationships/image" Target="media/image10.emf"/><Relationship Id="rId38"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openxmlformats.org/officeDocument/2006/relationships/image" Target="media/image8.w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image" Target="media/image13.png"/><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image" Target="media/image9.w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4.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1</TotalTime>
  <Pages>23</Pages>
  <Words>5305</Words>
  <Characters>30243</Characters>
  <Application>Microsoft Office Word</Application>
  <DocSecurity>0</DocSecurity>
  <Lines>252</Lines>
  <Paragraphs>70</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5478</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02-23)</cp:lastModifiedBy>
  <cp:revision>2</cp:revision>
  <cp:lastPrinted>1900-01-01T05:00:00Z</cp:lastPrinted>
  <dcterms:created xsi:type="dcterms:W3CDTF">2022-02-23T17:48:00Z</dcterms:created>
  <dcterms:modified xsi:type="dcterms:W3CDTF">2022-02-23T1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